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36953" w14:textId="77777777" w:rsidR="00003032" w:rsidRDefault="00003032" w:rsidP="00003032">
      <w:pPr>
        <w:ind w:firstLine="120"/>
        <w:jc w:val="center"/>
        <w:rPr>
          <w:rFonts w:ascii="黑体" w:eastAsia="黑体"/>
          <w:bCs/>
          <w:sz w:val="52"/>
          <w:szCs w:val="52"/>
        </w:rPr>
      </w:pPr>
    </w:p>
    <w:p w14:paraId="315C742A" w14:textId="77777777" w:rsidR="00003032" w:rsidRDefault="00003032" w:rsidP="00003032">
      <w:pPr>
        <w:ind w:firstLine="120"/>
        <w:jc w:val="center"/>
        <w:rPr>
          <w:rFonts w:ascii="黑体" w:eastAsia="黑体"/>
          <w:bCs/>
          <w:sz w:val="52"/>
          <w:szCs w:val="52"/>
        </w:rPr>
      </w:pPr>
    </w:p>
    <w:p w14:paraId="42E12F06" w14:textId="1F6D9CF3" w:rsidR="00003032" w:rsidRPr="0037225C" w:rsidRDefault="003E7626" w:rsidP="00003032">
      <w:pPr>
        <w:ind w:firstLine="120"/>
        <w:jc w:val="center"/>
        <w:rPr>
          <w:rFonts w:ascii="黑体" w:eastAsia="黑体"/>
          <w:b/>
          <w:bCs/>
          <w:sz w:val="52"/>
          <w:szCs w:val="52"/>
        </w:rPr>
      </w:pPr>
      <w:r>
        <w:rPr>
          <w:rFonts w:ascii="黑体" w:eastAsia="黑体" w:hint="eastAsia"/>
          <w:bCs/>
          <w:sz w:val="52"/>
          <w:szCs w:val="52"/>
        </w:rPr>
        <w:t>低</w:t>
      </w:r>
      <w:proofErr w:type="gramStart"/>
      <w:r>
        <w:rPr>
          <w:rFonts w:ascii="黑体" w:eastAsia="黑体" w:hint="eastAsia"/>
          <w:bCs/>
          <w:sz w:val="52"/>
          <w:szCs w:val="52"/>
        </w:rPr>
        <w:t>配版</w:t>
      </w:r>
      <w:r w:rsidR="009D3455">
        <w:rPr>
          <w:rFonts w:ascii="黑体" w:eastAsia="黑体" w:hint="eastAsia"/>
          <w:bCs/>
          <w:sz w:val="52"/>
          <w:szCs w:val="52"/>
        </w:rPr>
        <w:t>纯打击</w:t>
      </w:r>
      <w:proofErr w:type="gramEnd"/>
      <w:r w:rsidR="009D3455">
        <w:rPr>
          <w:rFonts w:ascii="黑体" w:eastAsia="黑体" w:hint="eastAsia"/>
          <w:bCs/>
          <w:sz w:val="52"/>
          <w:szCs w:val="52"/>
        </w:rPr>
        <w:t>反制枪</w:t>
      </w:r>
      <w:r w:rsidR="002E4461">
        <w:rPr>
          <w:rFonts w:ascii="黑体" w:eastAsia="黑体" w:hint="eastAsia"/>
          <w:bCs/>
          <w:sz w:val="52"/>
          <w:szCs w:val="52"/>
        </w:rPr>
        <w:t>详细设计</w:t>
      </w:r>
    </w:p>
    <w:p w14:paraId="53D5C2C2" w14:textId="5C16902C" w:rsidR="00003032" w:rsidRDefault="00003032" w:rsidP="00003032">
      <w:pPr>
        <w:pStyle w:val="ab"/>
        <w:spacing w:line="360" w:lineRule="auto"/>
        <w:ind w:left="0" w:firstLine="105"/>
        <w:rPr>
          <w:rFonts w:ascii="黑体" w:eastAsia="黑体"/>
          <w:b w:val="0"/>
          <w:bCs/>
          <w:sz w:val="48"/>
        </w:rPr>
      </w:pPr>
    </w:p>
    <w:p w14:paraId="68A5D9E0" w14:textId="3DA44F46" w:rsidR="002E4461" w:rsidRDefault="002E4461" w:rsidP="00003032">
      <w:pPr>
        <w:pStyle w:val="ab"/>
        <w:spacing w:line="360" w:lineRule="auto"/>
        <w:ind w:left="0" w:firstLine="105"/>
        <w:rPr>
          <w:rFonts w:ascii="黑体" w:eastAsia="黑体"/>
          <w:b w:val="0"/>
          <w:bCs/>
          <w:sz w:val="48"/>
        </w:rPr>
      </w:pPr>
    </w:p>
    <w:p w14:paraId="74CD6D6D" w14:textId="77777777" w:rsidR="002E4461" w:rsidRDefault="002E4461" w:rsidP="00003032">
      <w:pPr>
        <w:pStyle w:val="ab"/>
        <w:spacing w:line="360" w:lineRule="auto"/>
        <w:ind w:left="0" w:firstLine="105"/>
        <w:rPr>
          <w:rFonts w:ascii="黑体" w:eastAsia="黑体"/>
          <w:b w:val="0"/>
          <w:bCs/>
          <w:sz w:val="4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6434"/>
      </w:tblGrid>
      <w:tr w:rsidR="002E4461" w:rsidRPr="0083385F" w14:paraId="1F5BA36C" w14:textId="77777777" w:rsidTr="003C1CE0">
        <w:trPr>
          <w:trHeight w:val="1361"/>
        </w:trPr>
        <w:tc>
          <w:tcPr>
            <w:tcW w:w="2088" w:type="dxa"/>
            <w:shd w:val="clear" w:color="auto" w:fill="C0C0C0"/>
            <w:vAlign w:val="center"/>
          </w:tcPr>
          <w:p w14:paraId="23E946FC" w14:textId="77777777" w:rsidR="002E4461" w:rsidRPr="0083385F" w:rsidRDefault="002E4461" w:rsidP="003C1CE0">
            <w:pPr>
              <w:pStyle w:val="afe"/>
              <w:widowControl w:val="0"/>
              <w:spacing w:line="360" w:lineRule="auto"/>
              <w:rPr>
                <w:rFonts w:ascii="宋体" w:hAnsi="宋体" w:cs="Arial"/>
                <w:sz w:val="28"/>
                <w:szCs w:val="28"/>
              </w:rPr>
            </w:pPr>
            <w:r w:rsidRPr="0083385F">
              <w:rPr>
                <w:rFonts w:ascii="宋体" w:hAnsi="宋体" w:cs="Arial" w:hint="eastAsia"/>
                <w:sz w:val="28"/>
                <w:szCs w:val="28"/>
              </w:rPr>
              <w:t>拟 制</w:t>
            </w:r>
          </w:p>
        </w:tc>
        <w:tc>
          <w:tcPr>
            <w:tcW w:w="6434" w:type="dxa"/>
          </w:tcPr>
          <w:p w14:paraId="04BCDBD2" w14:textId="77777777" w:rsidR="002E4461" w:rsidRDefault="002E4461" w:rsidP="002E4461">
            <w:pPr>
              <w:rPr>
                <w:rFonts w:ascii="宋体" w:hAnsi="宋体" w:cs="Arial"/>
              </w:rPr>
            </w:pPr>
          </w:p>
          <w:p w14:paraId="4754E82B" w14:textId="03C702A3" w:rsidR="002E4461" w:rsidRPr="0083385F" w:rsidRDefault="002E4461" w:rsidP="002E4461">
            <w:pPr>
              <w:jc w:val="center"/>
              <w:rPr>
                <w:rFonts w:ascii="宋体" w:hAnsi="宋体" w:cs="Arial"/>
              </w:rPr>
            </w:pPr>
            <w:r w:rsidRPr="002E4461">
              <w:rPr>
                <w:rFonts w:ascii="宋体" w:hAnsi="宋体" w:cs="Arial" w:hint="eastAsia"/>
                <w:sz w:val="28"/>
                <w:szCs w:val="28"/>
              </w:rPr>
              <w:t>陈安东</w:t>
            </w:r>
          </w:p>
        </w:tc>
      </w:tr>
      <w:tr w:rsidR="002E4461" w:rsidRPr="0083385F" w14:paraId="4EEC0818" w14:textId="77777777" w:rsidTr="003C1CE0">
        <w:trPr>
          <w:trHeight w:val="1361"/>
        </w:trPr>
        <w:tc>
          <w:tcPr>
            <w:tcW w:w="2088" w:type="dxa"/>
            <w:shd w:val="clear" w:color="auto" w:fill="C0C0C0"/>
            <w:vAlign w:val="center"/>
          </w:tcPr>
          <w:p w14:paraId="19992BFF" w14:textId="77777777" w:rsidR="002E4461" w:rsidRPr="0083385F" w:rsidRDefault="002E4461" w:rsidP="003C1CE0">
            <w:pPr>
              <w:pStyle w:val="afe"/>
              <w:widowControl w:val="0"/>
              <w:spacing w:line="360" w:lineRule="auto"/>
              <w:rPr>
                <w:rFonts w:ascii="宋体" w:hAnsi="宋体" w:cs="Arial"/>
                <w:sz w:val="28"/>
                <w:szCs w:val="28"/>
              </w:rPr>
            </w:pPr>
            <w:r w:rsidRPr="0083385F">
              <w:rPr>
                <w:rFonts w:ascii="宋体" w:hAnsi="宋体" w:cs="Arial" w:hint="eastAsia"/>
                <w:sz w:val="28"/>
                <w:szCs w:val="28"/>
              </w:rPr>
              <w:t>审 核</w:t>
            </w:r>
          </w:p>
        </w:tc>
        <w:tc>
          <w:tcPr>
            <w:tcW w:w="6434" w:type="dxa"/>
          </w:tcPr>
          <w:p w14:paraId="24398D3C" w14:textId="77777777" w:rsidR="002E4461" w:rsidRPr="0083385F" w:rsidRDefault="002E4461" w:rsidP="003C1CE0">
            <w:pPr>
              <w:rPr>
                <w:rFonts w:ascii="宋体" w:hAnsi="宋体" w:cs="Arial"/>
              </w:rPr>
            </w:pPr>
          </w:p>
        </w:tc>
      </w:tr>
      <w:tr w:rsidR="002E4461" w:rsidRPr="0083385F" w14:paraId="30262FAB" w14:textId="77777777" w:rsidTr="003C1CE0">
        <w:trPr>
          <w:trHeight w:val="1361"/>
        </w:trPr>
        <w:tc>
          <w:tcPr>
            <w:tcW w:w="2088" w:type="dxa"/>
            <w:shd w:val="clear" w:color="auto" w:fill="C0C0C0"/>
            <w:vAlign w:val="center"/>
          </w:tcPr>
          <w:p w14:paraId="4FFF5DA1" w14:textId="77777777" w:rsidR="002E4461" w:rsidRPr="0083385F" w:rsidRDefault="002E4461" w:rsidP="003C1CE0">
            <w:pPr>
              <w:pStyle w:val="afe"/>
              <w:widowControl w:val="0"/>
              <w:spacing w:line="360" w:lineRule="auto"/>
              <w:rPr>
                <w:rFonts w:ascii="宋体" w:hAnsi="宋体" w:cs="Arial"/>
                <w:sz w:val="28"/>
                <w:szCs w:val="28"/>
              </w:rPr>
            </w:pPr>
            <w:r w:rsidRPr="0083385F">
              <w:rPr>
                <w:rFonts w:ascii="宋体" w:hAnsi="宋体" w:cs="Arial" w:hint="eastAsia"/>
                <w:sz w:val="28"/>
                <w:szCs w:val="28"/>
              </w:rPr>
              <w:t>会签</w:t>
            </w:r>
          </w:p>
        </w:tc>
        <w:tc>
          <w:tcPr>
            <w:tcW w:w="6434" w:type="dxa"/>
          </w:tcPr>
          <w:p w14:paraId="12B7CC52" w14:textId="77777777" w:rsidR="002E4461" w:rsidRPr="0083385F" w:rsidRDefault="002E4461" w:rsidP="003C1CE0">
            <w:pPr>
              <w:rPr>
                <w:rFonts w:ascii="宋体" w:hAnsi="宋体" w:cs="Arial"/>
              </w:rPr>
            </w:pPr>
          </w:p>
        </w:tc>
      </w:tr>
      <w:tr w:rsidR="002E4461" w:rsidRPr="0083385F" w14:paraId="67D6868E" w14:textId="77777777" w:rsidTr="003C1CE0">
        <w:trPr>
          <w:trHeight w:val="1361"/>
        </w:trPr>
        <w:tc>
          <w:tcPr>
            <w:tcW w:w="2088" w:type="dxa"/>
            <w:shd w:val="clear" w:color="auto" w:fill="C0C0C0"/>
            <w:vAlign w:val="center"/>
          </w:tcPr>
          <w:p w14:paraId="43FF90B5" w14:textId="77777777" w:rsidR="002E4461" w:rsidRPr="0083385F" w:rsidRDefault="002E4461" w:rsidP="003C1CE0">
            <w:pPr>
              <w:pStyle w:val="afe"/>
              <w:widowControl w:val="0"/>
              <w:spacing w:line="360" w:lineRule="auto"/>
              <w:rPr>
                <w:rFonts w:ascii="宋体" w:hAnsi="宋体" w:cs="Arial"/>
                <w:sz w:val="28"/>
                <w:szCs w:val="28"/>
              </w:rPr>
            </w:pPr>
            <w:r w:rsidRPr="0083385F">
              <w:rPr>
                <w:rFonts w:ascii="宋体" w:hAnsi="宋体" w:cs="Arial" w:hint="eastAsia"/>
                <w:sz w:val="28"/>
                <w:szCs w:val="28"/>
              </w:rPr>
              <w:t>批 准</w:t>
            </w:r>
          </w:p>
        </w:tc>
        <w:tc>
          <w:tcPr>
            <w:tcW w:w="6434" w:type="dxa"/>
          </w:tcPr>
          <w:p w14:paraId="3E5F4493" w14:textId="77777777" w:rsidR="002E4461" w:rsidRPr="0083385F" w:rsidRDefault="002E4461" w:rsidP="003C1CE0">
            <w:pPr>
              <w:rPr>
                <w:rFonts w:ascii="宋体" w:hAnsi="宋体" w:cs="Arial"/>
              </w:rPr>
            </w:pPr>
          </w:p>
        </w:tc>
      </w:tr>
    </w:tbl>
    <w:p w14:paraId="602AD237" w14:textId="77777777" w:rsidR="00003032" w:rsidRPr="00AD5616" w:rsidRDefault="00003032" w:rsidP="00AD5616">
      <w:pPr>
        <w:pStyle w:val="ab"/>
        <w:spacing w:line="360" w:lineRule="auto"/>
        <w:ind w:left="0" w:firstLine="105"/>
        <w:rPr>
          <w:rFonts w:ascii="黑体" w:eastAsia="黑体"/>
          <w:b w:val="0"/>
          <w:bCs/>
          <w:sz w:val="48"/>
        </w:rPr>
      </w:pPr>
    </w:p>
    <w:p w14:paraId="65CF7380" w14:textId="397B962C" w:rsidR="00003032" w:rsidRDefault="00003032" w:rsidP="00003032">
      <w:pPr>
        <w:jc w:val="center"/>
        <w:rPr>
          <w:rFonts w:eastAsia="黑体"/>
          <w:sz w:val="32"/>
          <w:szCs w:val="32"/>
        </w:rPr>
      </w:pPr>
      <w:r>
        <w:rPr>
          <w:rFonts w:eastAsia="黑体" w:hint="eastAsia"/>
          <w:sz w:val="32"/>
          <w:szCs w:val="32"/>
        </w:rPr>
        <w:t>二</w:t>
      </w:r>
      <w:r>
        <w:rPr>
          <w:rFonts w:eastAsia="黑体" w:hint="eastAsia"/>
          <w:sz w:val="32"/>
          <w:szCs w:val="32"/>
        </w:rPr>
        <w:sym w:font="Symbol" w:char="F04F"/>
      </w:r>
      <w:r w:rsidR="00A34B05">
        <w:rPr>
          <w:rFonts w:eastAsia="黑体" w:hint="eastAsia"/>
          <w:sz w:val="32"/>
          <w:szCs w:val="32"/>
        </w:rPr>
        <w:t>二</w:t>
      </w:r>
      <w:r w:rsidR="001D331B">
        <w:rPr>
          <w:rFonts w:eastAsia="黑体" w:hint="eastAsia"/>
          <w:sz w:val="32"/>
          <w:szCs w:val="32"/>
        </w:rPr>
        <w:t>三</w:t>
      </w:r>
      <w:r w:rsidR="009852D4">
        <w:rPr>
          <w:rFonts w:eastAsia="黑体"/>
          <w:sz w:val="32"/>
          <w:szCs w:val="32"/>
        </w:rPr>
        <w:t xml:space="preserve"> </w:t>
      </w:r>
      <w:r>
        <w:rPr>
          <w:rFonts w:eastAsia="黑体" w:hint="eastAsia"/>
          <w:sz w:val="32"/>
          <w:szCs w:val="32"/>
        </w:rPr>
        <w:t>年</w:t>
      </w:r>
      <w:r w:rsidR="00117E35">
        <w:rPr>
          <w:rFonts w:eastAsia="黑体" w:hint="eastAsia"/>
          <w:sz w:val="32"/>
          <w:szCs w:val="32"/>
        </w:rPr>
        <w:t xml:space="preserve"> </w:t>
      </w:r>
      <w:r w:rsidR="002E4461">
        <w:rPr>
          <w:rFonts w:eastAsia="黑体" w:hint="eastAsia"/>
          <w:sz w:val="32"/>
          <w:szCs w:val="32"/>
        </w:rPr>
        <w:t>七</w:t>
      </w:r>
      <w:r w:rsidR="00117E35">
        <w:rPr>
          <w:rFonts w:eastAsia="黑体" w:hint="eastAsia"/>
          <w:sz w:val="32"/>
          <w:szCs w:val="32"/>
        </w:rPr>
        <w:t xml:space="preserve"> </w:t>
      </w:r>
      <w:r>
        <w:rPr>
          <w:rFonts w:eastAsia="黑体" w:hint="eastAsia"/>
          <w:sz w:val="32"/>
          <w:szCs w:val="32"/>
        </w:rPr>
        <w:t>月</w:t>
      </w:r>
    </w:p>
    <w:p w14:paraId="628EE870" w14:textId="7D055C1C" w:rsidR="005D608E" w:rsidRDefault="005D608E" w:rsidP="007C650B">
      <w:pPr>
        <w:pStyle w:val="ab"/>
        <w:spacing w:line="360" w:lineRule="auto"/>
        <w:ind w:left="0" w:firstLine="105"/>
        <w:rPr>
          <w:rFonts w:ascii="黑体" w:eastAsia="黑体"/>
          <w:b w:val="0"/>
          <w:bCs/>
          <w:sz w:val="48"/>
        </w:rPr>
      </w:pPr>
    </w:p>
    <w:p w14:paraId="32E061EA" w14:textId="77777777" w:rsidR="005D608E" w:rsidRPr="0083385F" w:rsidRDefault="005D608E" w:rsidP="005D608E">
      <w:pPr>
        <w:jc w:val="center"/>
        <w:rPr>
          <w:rFonts w:ascii="宋体" w:hAnsi="宋体"/>
          <w:b/>
          <w:sz w:val="32"/>
          <w:szCs w:val="32"/>
        </w:rPr>
      </w:pPr>
      <w:r w:rsidRPr="0083385F">
        <w:rPr>
          <w:rFonts w:ascii="宋体" w:hAnsi="宋体" w:hint="eastAsia"/>
          <w:b/>
          <w:sz w:val="32"/>
          <w:szCs w:val="32"/>
        </w:rPr>
        <w:lastRenderedPageBreak/>
        <w:t>修订记录</w:t>
      </w:r>
    </w:p>
    <w:p w14:paraId="65191770" w14:textId="77777777" w:rsidR="005D608E" w:rsidRPr="0083385F" w:rsidRDefault="005D608E" w:rsidP="005D608E">
      <w:pPr>
        <w:jc w:val="center"/>
        <w:rPr>
          <w:rFonts w:ascii="宋体" w:hAnsi="宋体"/>
          <w:b/>
          <w:sz w:val="32"/>
          <w:szCs w:val="32"/>
        </w:rPr>
      </w:pPr>
    </w:p>
    <w:tbl>
      <w:tblPr>
        <w:tblW w:w="0" w:type="auto"/>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240"/>
        <w:gridCol w:w="1266"/>
        <w:gridCol w:w="900"/>
        <w:gridCol w:w="3548"/>
        <w:gridCol w:w="1440"/>
      </w:tblGrid>
      <w:tr w:rsidR="005D608E" w:rsidRPr="0083385F" w14:paraId="50A4DA9C" w14:textId="77777777" w:rsidTr="003C1CE0">
        <w:tc>
          <w:tcPr>
            <w:tcW w:w="1240" w:type="dxa"/>
            <w:tcBorders>
              <w:top w:val="single" w:sz="12" w:space="0" w:color="auto"/>
              <w:left w:val="single" w:sz="12" w:space="0" w:color="auto"/>
              <w:bottom w:val="single" w:sz="12" w:space="0" w:color="auto"/>
              <w:right w:val="single" w:sz="8" w:space="0" w:color="auto"/>
              <w:tl2br w:val="nil"/>
              <w:tr2bl w:val="nil"/>
            </w:tcBorders>
            <w:shd w:val="clear" w:color="auto" w:fill="E6E6E6"/>
            <w:vAlign w:val="center"/>
          </w:tcPr>
          <w:p w14:paraId="0EA4FDD4" w14:textId="77777777" w:rsidR="005D608E" w:rsidRPr="0083385F" w:rsidRDefault="005D608E" w:rsidP="003C1CE0">
            <w:pPr>
              <w:jc w:val="center"/>
              <w:rPr>
                <w:rFonts w:ascii="宋体" w:hAnsi="宋体"/>
                <w:b/>
              </w:rPr>
            </w:pPr>
            <w:r w:rsidRPr="0083385F">
              <w:rPr>
                <w:rFonts w:ascii="宋体" w:hAnsi="宋体" w:hint="eastAsia"/>
                <w:b/>
              </w:rPr>
              <w:t>修订版本</w:t>
            </w:r>
          </w:p>
        </w:tc>
        <w:tc>
          <w:tcPr>
            <w:tcW w:w="126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6AAA7532" w14:textId="77777777" w:rsidR="005D608E" w:rsidRPr="0083385F" w:rsidRDefault="005D608E" w:rsidP="003C1CE0">
            <w:pPr>
              <w:jc w:val="center"/>
              <w:rPr>
                <w:rFonts w:ascii="宋体" w:hAnsi="宋体"/>
                <w:b/>
              </w:rPr>
            </w:pPr>
            <w:r w:rsidRPr="0083385F">
              <w:rPr>
                <w:rFonts w:ascii="宋体" w:hAnsi="宋体" w:hint="eastAsia"/>
                <w:b/>
              </w:rPr>
              <w:t>日期</w:t>
            </w:r>
          </w:p>
        </w:tc>
        <w:tc>
          <w:tcPr>
            <w:tcW w:w="900"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285EEE6F" w14:textId="77777777" w:rsidR="005D608E" w:rsidRPr="0083385F" w:rsidRDefault="005D608E" w:rsidP="003C1CE0">
            <w:pPr>
              <w:jc w:val="center"/>
              <w:rPr>
                <w:rFonts w:ascii="宋体" w:hAnsi="宋体"/>
                <w:b/>
              </w:rPr>
            </w:pPr>
            <w:r w:rsidRPr="0083385F">
              <w:rPr>
                <w:rFonts w:ascii="宋体" w:hAnsi="宋体" w:hint="eastAsia"/>
                <w:b/>
              </w:rPr>
              <w:t>作者</w:t>
            </w:r>
          </w:p>
        </w:tc>
        <w:tc>
          <w:tcPr>
            <w:tcW w:w="3548" w:type="dxa"/>
            <w:tcBorders>
              <w:top w:val="single" w:sz="12" w:space="0" w:color="auto"/>
              <w:left w:val="single" w:sz="8" w:space="0" w:color="auto"/>
              <w:bottom w:val="single" w:sz="12" w:space="0" w:color="auto"/>
              <w:right w:val="single" w:sz="8" w:space="0" w:color="auto"/>
              <w:tl2br w:val="nil"/>
              <w:tr2bl w:val="nil"/>
            </w:tcBorders>
            <w:shd w:val="clear" w:color="auto" w:fill="E6E6E6"/>
            <w:vAlign w:val="center"/>
          </w:tcPr>
          <w:p w14:paraId="5CEDE80C" w14:textId="77777777" w:rsidR="005D608E" w:rsidRPr="0083385F" w:rsidRDefault="005D608E" w:rsidP="003C1CE0">
            <w:pPr>
              <w:jc w:val="center"/>
              <w:rPr>
                <w:rFonts w:ascii="宋体" w:hAnsi="宋体"/>
                <w:b/>
              </w:rPr>
            </w:pPr>
            <w:r w:rsidRPr="0083385F">
              <w:rPr>
                <w:rFonts w:ascii="宋体" w:hAnsi="宋体" w:hint="eastAsia"/>
                <w:b/>
              </w:rPr>
              <w:t>修改描述</w:t>
            </w:r>
          </w:p>
        </w:tc>
        <w:tc>
          <w:tcPr>
            <w:tcW w:w="1440" w:type="dxa"/>
            <w:tcBorders>
              <w:top w:val="single" w:sz="12" w:space="0" w:color="auto"/>
              <w:left w:val="single" w:sz="8" w:space="0" w:color="auto"/>
              <w:bottom w:val="single" w:sz="12" w:space="0" w:color="auto"/>
              <w:right w:val="single" w:sz="12" w:space="0" w:color="auto"/>
              <w:tl2br w:val="nil"/>
              <w:tr2bl w:val="nil"/>
            </w:tcBorders>
            <w:shd w:val="clear" w:color="auto" w:fill="E6E6E6"/>
            <w:vAlign w:val="center"/>
          </w:tcPr>
          <w:p w14:paraId="2DEBF864" w14:textId="77777777" w:rsidR="005D608E" w:rsidRPr="0083385F" w:rsidRDefault="005D608E" w:rsidP="003C1CE0">
            <w:pPr>
              <w:jc w:val="center"/>
              <w:rPr>
                <w:rFonts w:ascii="宋体" w:hAnsi="宋体"/>
                <w:b/>
              </w:rPr>
            </w:pPr>
            <w:r w:rsidRPr="0083385F">
              <w:rPr>
                <w:rFonts w:ascii="宋体" w:hAnsi="宋体" w:hint="eastAsia"/>
                <w:b/>
              </w:rPr>
              <w:t>备注</w:t>
            </w:r>
          </w:p>
        </w:tc>
      </w:tr>
      <w:tr w:rsidR="005D608E" w:rsidRPr="0083385F" w14:paraId="11A05236" w14:textId="77777777" w:rsidTr="003C1CE0">
        <w:tc>
          <w:tcPr>
            <w:tcW w:w="1240" w:type="dxa"/>
            <w:vAlign w:val="center"/>
          </w:tcPr>
          <w:p w14:paraId="5F637B0C" w14:textId="77777777" w:rsidR="005D608E" w:rsidRPr="0083385F" w:rsidRDefault="005D608E" w:rsidP="003C1CE0">
            <w:pPr>
              <w:jc w:val="center"/>
              <w:rPr>
                <w:rFonts w:ascii="宋体" w:hAnsi="宋体"/>
              </w:rPr>
            </w:pPr>
            <w:r w:rsidRPr="0083385F">
              <w:rPr>
                <w:rFonts w:ascii="宋体" w:hAnsi="宋体" w:hint="eastAsia"/>
              </w:rPr>
              <w:t>V</w:t>
            </w:r>
            <w:r w:rsidRPr="0083385F">
              <w:rPr>
                <w:rFonts w:ascii="宋体" w:hAnsi="宋体"/>
              </w:rPr>
              <w:t>1.0</w:t>
            </w:r>
          </w:p>
        </w:tc>
        <w:tc>
          <w:tcPr>
            <w:tcW w:w="1260" w:type="dxa"/>
            <w:vAlign w:val="center"/>
          </w:tcPr>
          <w:p w14:paraId="0674562D" w14:textId="6C72B76F" w:rsidR="005D608E" w:rsidRPr="0083385F" w:rsidRDefault="005D608E" w:rsidP="003C1CE0">
            <w:pPr>
              <w:jc w:val="center"/>
              <w:rPr>
                <w:rFonts w:ascii="宋体" w:hAnsi="宋体"/>
              </w:rPr>
            </w:pPr>
            <w:r w:rsidRPr="0083385F">
              <w:rPr>
                <w:rFonts w:ascii="宋体" w:hAnsi="宋体" w:hint="eastAsia"/>
              </w:rPr>
              <w:t>2</w:t>
            </w:r>
            <w:r w:rsidRPr="0083385F">
              <w:rPr>
                <w:rFonts w:ascii="宋体" w:hAnsi="宋体"/>
              </w:rPr>
              <w:t>023</w:t>
            </w:r>
            <w:r>
              <w:rPr>
                <w:rFonts w:ascii="宋体" w:hAnsi="宋体" w:hint="eastAsia"/>
              </w:rPr>
              <w:t>.</w:t>
            </w:r>
            <w:r w:rsidRPr="0083385F">
              <w:rPr>
                <w:rFonts w:ascii="宋体" w:hAnsi="宋体"/>
              </w:rPr>
              <w:t>0</w:t>
            </w:r>
            <w:r>
              <w:rPr>
                <w:rFonts w:ascii="宋体" w:hAnsi="宋体"/>
              </w:rPr>
              <w:t>7.30</w:t>
            </w:r>
          </w:p>
        </w:tc>
        <w:tc>
          <w:tcPr>
            <w:tcW w:w="900" w:type="dxa"/>
            <w:vAlign w:val="center"/>
          </w:tcPr>
          <w:p w14:paraId="381AB585" w14:textId="37046512" w:rsidR="005D608E" w:rsidRPr="0083385F" w:rsidRDefault="005D608E" w:rsidP="003C1CE0">
            <w:pPr>
              <w:jc w:val="center"/>
              <w:rPr>
                <w:rFonts w:ascii="宋体" w:hAnsi="宋体"/>
              </w:rPr>
            </w:pPr>
            <w:r>
              <w:rPr>
                <w:rFonts w:ascii="宋体" w:hAnsi="宋体" w:hint="eastAsia"/>
              </w:rPr>
              <w:t>陈安东</w:t>
            </w:r>
          </w:p>
        </w:tc>
        <w:tc>
          <w:tcPr>
            <w:tcW w:w="3548" w:type="dxa"/>
            <w:vAlign w:val="center"/>
          </w:tcPr>
          <w:p w14:paraId="73B2797E" w14:textId="4B2ADC09" w:rsidR="005D608E" w:rsidRPr="0083385F" w:rsidRDefault="005D608E" w:rsidP="003C1CE0">
            <w:pPr>
              <w:rPr>
                <w:rFonts w:ascii="宋体" w:hAnsi="宋体"/>
              </w:rPr>
            </w:pPr>
            <w:r w:rsidRPr="0083385F">
              <w:rPr>
                <w:rFonts w:ascii="宋体" w:hAnsi="宋体"/>
              </w:rPr>
              <w:t>初始版本</w:t>
            </w:r>
            <w:r>
              <w:rPr>
                <w:rFonts w:ascii="宋体" w:hAnsi="宋体" w:hint="eastAsia"/>
              </w:rPr>
              <w:t>，</w:t>
            </w:r>
            <w:proofErr w:type="gramStart"/>
            <w:r>
              <w:rPr>
                <w:rFonts w:ascii="宋体" w:hAnsi="宋体" w:hint="eastAsia"/>
              </w:rPr>
              <w:t>纯打击枪软件</w:t>
            </w:r>
            <w:proofErr w:type="gramEnd"/>
            <w:r>
              <w:rPr>
                <w:rFonts w:ascii="宋体" w:hAnsi="宋体" w:hint="eastAsia"/>
              </w:rPr>
              <w:t>架构和模块功能设计说明</w:t>
            </w:r>
          </w:p>
        </w:tc>
        <w:tc>
          <w:tcPr>
            <w:tcW w:w="1440" w:type="dxa"/>
            <w:vAlign w:val="center"/>
          </w:tcPr>
          <w:p w14:paraId="20EBD03C" w14:textId="77777777" w:rsidR="005D608E" w:rsidRPr="0083385F" w:rsidRDefault="005D608E" w:rsidP="003C1CE0">
            <w:pPr>
              <w:rPr>
                <w:rFonts w:ascii="宋体" w:hAnsi="宋体"/>
              </w:rPr>
            </w:pPr>
          </w:p>
        </w:tc>
      </w:tr>
      <w:tr w:rsidR="005D608E" w:rsidRPr="0083385F" w14:paraId="7331EAFC" w14:textId="77777777" w:rsidTr="003C1CE0">
        <w:tc>
          <w:tcPr>
            <w:tcW w:w="1240" w:type="dxa"/>
            <w:vAlign w:val="center"/>
          </w:tcPr>
          <w:p w14:paraId="4E7E8EE0" w14:textId="77777777" w:rsidR="005D608E" w:rsidRPr="0083385F" w:rsidRDefault="005D608E" w:rsidP="003C1CE0">
            <w:pPr>
              <w:jc w:val="center"/>
              <w:rPr>
                <w:rFonts w:ascii="宋体" w:hAnsi="宋体"/>
              </w:rPr>
            </w:pPr>
          </w:p>
        </w:tc>
        <w:tc>
          <w:tcPr>
            <w:tcW w:w="1260" w:type="dxa"/>
            <w:vAlign w:val="center"/>
          </w:tcPr>
          <w:p w14:paraId="683BF61F" w14:textId="77777777" w:rsidR="005D608E" w:rsidRPr="0083385F" w:rsidRDefault="005D608E" w:rsidP="003C1CE0">
            <w:pPr>
              <w:jc w:val="center"/>
              <w:rPr>
                <w:rFonts w:ascii="宋体" w:hAnsi="宋体"/>
              </w:rPr>
            </w:pPr>
          </w:p>
        </w:tc>
        <w:tc>
          <w:tcPr>
            <w:tcW w:w="900" w:type="dxa"/>
            <w:vAlign w:val="center"/>
          </w:tcPr>
          <w:p w14:paraId="5F5DFFCA" w14:textId="77777777" w:rsidR="005D608E" w:rsidRPr="0083385F" w:rsidRDefault="005D608E" w:rsidP="003C1CE0">
            <w:pPr>
              <w:rPr>
                <w:rFonts w:ascii="宋体" w:hAnsi="宋体"/>
              </w:rPr>
            </w:pPr>
          </w:p>
        </w:tc>
        <w:tc>
          <w:tcPr>
            <w:tcW w:w="3548" w:type="dxa"/>
            <w:vAlign w:val="center"/>
          </w:tcPr>
          <w:p w14:paraId="342AE43E" w14:textId="77777777" w:rsidR="005D608E" w:rsidRPr="0083385F" w:rsidRDefault="005D608E" w:rsidP="003C1CE0">
            <w:pPr>
              <w:rPr>
                <w:rFonts w:ascii="宋体" w:hAnsi="宋体"/>
              </w:rPr>
            </w:pPr>
          </w:p>
        </w:tc>
        <w:tc>
          <w:tcPr>
            <w:tcW w:w="1440" w:type="dxa"/>
            <w:vAlign w:val="center"/>
          </w:tcPr>
          <w:p w14:paraId="6C82DBAA" w14:textId="77777777" w:rsidR="005D608E" w:rsidRPr="0083385F" w:rsidRDefault="005D608E" w:rsidP="003C1CE0">
            <w:pPr>
              <w:rPr>
                <w:rFonts w:ascii="宋体" w:hAnsi="宋体"/>
              </w:rPr>
            </w:pPr>
          </w:p>
        </w:tc>
      </w:tr>
      <w:tr w:rsidR="005D608E" w:rsidRPr="0083385F" w14:paraId="4166A4C3" w14:textId="77777777" w:rsidTr="003C1CE0">
        <w:tc>
          <w:tcPr>
            <w:tcW w:w="1240" w:type="dxa"/>
            <w:vAlign w:val="center"/>
          </w:tcPr>
          <w:p w14:paraId="5D10CAD8" w14:textId="77777777" w:rsidR="005D608E" w:rsidRPr="0083385F" w:rsidRDefault="005D608E" w:rsidP="003C1CE0">
            <w:pPr>
              <w:jc w:val="center"/>
              <w:rPr>
                <w:rFonts w:ascii="宋体" w:hAnsi="宋体"/>
              </w:rPr>
            </w:pPr>
          </w:p>
        </w:tc>
        <w:tc>
          <w:tcPr>
            <w:tcW w:w="1260" w:type="dxa"/>
            <w:vAlign w:val="center"/>
          </w:tcPr>
          <w:p w14:paraId="68429FB3" w14:textId="77777777" w:rsidR="005D608E" w:rsidRPr="0083385F" w:rsidRDefault="005D608E" w:rsidP="003C1CE0">
            <w:pPr>
              <w:jc w:val="center"/>
              <w:rPr>
                <w:rFonts w:ascii="宋体" w:hAnsi="宋体"/>
              </w:rPr>
            </w:pPr>
          </w:p>
        </w:tc>
        <w:tc>
          <w:tcPr>
            <w:tcW w:w="900" w:type="dxa"/>
            <w:vAlign w:val="center"/>
          </w:tcPr>
          <w:p w14:paraId="5EF5910F" w14:textId="77777777" w:rsidR="005D608E" w:rsidRPr="0083385F" w:rsidRDefault="005D608E" w:rsidP="003C1CE0">
            <w:pPr>
              <w:jc w:val="center"/>
              <w:rPr>
                <w:rFonts w:ascii="宋体" w:hAnsi="宋体"/>
              </w:rPr>
            </w:pPr>
          </w:p>
        </w:tc>
        <w:tc>
          <w:tcPr>
            <w:tcW w:w="3548" w:type="dxa"/>
            <w:vAlign w:val="center"/>
          </w:tcPr>
          <w:p w14:paraId="0DCAD008" w14:textId="77777777" w:rsidR="005D608E" w:rsidRPr="0083385F" w:rsidRDefault="005D608E" w:rsidP="003C1CE0">
            <w:pPr>
              <w:rPr>
                <w:rFonts w:ascii="宋体" w:hAnsi="宋体"/>
              </w:rPr>
            </w:pPr>
          </w:p>
        </w:tc>
        <w:tc>
          <w:tcPr>
            <w:tcW w:w="1440" w:type="dxa"/>
            <w:vAlign w:val="center"/>
          </w:tcPr>
          <w:p w14:paraId="389B85BE" w14:textId="77777777" w:rsidR="005D608E" w:rsidRPr="0083385F" w:rsidRDefault="005D608E" w:rsidP="003C1CE0">
            <w:pPr>
              <w:rPr>
                <w:rFonts w:ascii="宋体" w:hAnsi="宋体"/>
              </w:rPr>
            </w:pPr>
          </w:p>
        </w:tc>
      </w:tr>
      <w:tr w:rsidR="005D608E" w:rsidRPr="0083385F" w14:paraId="76C69AAE" w14:textId="77777777" w:rsidTr="003C1CE0">
        <w:tc>
          <w:tcPr>
            <w:tcW w:w="1240" w:type="dxa"/>
            <w:vAlign w:val="center"/>
          </w:tcPr>
          <w:p w14:paraId="19CBA568" w14:textId="77777777" w:rsidR="005D608E" w:rsidRPr="0083385F" w:rsidRDefault="005D608E" w:rsidP="003C1CE0">
            <w:pPr>
              <w:jc w:val="center"/>
              <w:rPr>
                <w:rFonts w:ascii="宋体" w:hAnsi="宋体"/>
              </w:rPr>
            </w:pPr>
          </w:p>
        </w:tc>
        <w:tc>
          <w:tcPr>
            <w:tcW w:w="1260" w:type="dxa"/>
            <w:vAlign w:val="center"/>
          </w:tcPr>
          <w:p w14:paraId="34955515" w14:textId="77777777" w:rsidR="005D608E" w:rsidRPr="0083385F" w:rsidRDefault="005D608E" w:rsidP="003C1CE0">
            <w:pPr>
              <w:jc w:val="center"/>
              <w:rPr>
                <w:rFonts w:ascii="宋体" w:hAnsi="宋体"/>
              </w:rPr>
            </w:pPr>
          </w:p>
        </w:tc>
        <w:tc>
          <w:tcPr>
            <w:tcW w:w="900" w:type="dxa"/>
            <w:vAlign w:val="center"/>
          </w:tcPr>
          <w:p w14:paraId="5FEDD959" w14:textId="77777777" w:rsidR="005D608E" w:rsidRPr="0083385F" w:rsidRDefault="005D608E" w:rsidP="003C1CE0">
            <w:pPr>
              <w:jc w:val="center"/>
              <w:rPr>
                <w:rFonts w:ascii="宋体" w:hAnsi="宋体"/>
              </w:rPr>
            </w:pPr>
          </w:p>
        </w:tc>
        <w:tc>
          <w:tcPr>
            <w:tcW w:w="3548" w:type="dxa"/>
            <w:vAlign w:val="center"/>
          </w:tcPr>
          <w:p w14:paraId="42B8198D" w14:textId="77777777" w:rsidR="005D608E" w:rsidRPr="0083385F" w:rsidRDefault="005D608E" w:rsidP="003C1CE0">
            <w:pPr>
              <w:rPr>
                <w:rFonts w:ascii="宋体" w:hAnsi="宋体"/>
              </w:rPr>
            </w:pPr>
          </w:p>
        </w:tc>
        <w:tc>
          <w:tcPr>
            <w:tcW w:w="1440" w:type="dxa"/>
            <w:vAlign w:val="center"/>
          </w:tcPr>
          <w:p w14:paraId="2BB9177B" w14:textId="77777777" w:rsidR="005D608E" w:rsidRPr="0083385F" w:rsidRDefault="005D608E" w:rsidP="003C1CE0">
            <w:pPr>
              <w:rPr>
                <w:rFonts w:ascii="宋体" w:hAnsi="宋体"/>
              </w:rPr>
            </w:pPr>
          </w:p>
        </w:tc>
      </w:tr>
      <w:tr w:rsidR="005D608E" w:rsidRPr="0083385F" w14:paraId="2B234E1B" w14:textId="77777777" w:rsidTr="003C1CE0">
        <w:tc>
          <w:tcPr>
            <w:tcW w:w="1240" w:type="dxa"/>
            <w:vAlign w:val="center"/>
          </w:tcPr>
          <w:p w14:paraId="3C28EC9D" w14:textId="77777777" w:rsidR="005D608E" w:rsidRPr="0083385F" w:rsidRDefault="005D608E" w:rsidP="003C1CE0">
            <w:pPr>
              <w:jc w:val="center"/>
              <w:rPr>
                <w:rFonts w:ascii="宋体" w:hAnsi="宋体"/>
              </w:rPr>
            </w:pPr>
          </w:p>
        </w:tc>
        <w:tc>
          <w:tcPr>
            <w:tcW w:w="1260" w:type="dxa"/>
            <w:vAlign w:val="center"/>
          </w:tcPr>
          <w:p w14:paraId="090A0FFD" w14:textId="77777777" w:rsidR="005D608E" w:rsidRPr="0083385F" w:rsidRDefault="005D608E" w:rsidP="003C1CE0">
            <w:pPr>
              <w:jc w:val="center"/>
              <w:rPr>
                <w:rFonts w:ascii="宋体" w:hAnsi="宋体"/>
              </w:rPr>
            </w:pPr>
          </w:p>
        </w:tc>
        <w:tc>
          <w:tcPr>
            <w:tcW w:w="900" w:type="dxa"/>
            <w:vAlign w:val="center"/>
          </w:tcPr>
          <w:p w14:paraId="6214254A" w14:textId="77777777" w:rsidR="005D608E" w:rsidRPr="0083385F" w:rsidRDefault="005D608E" w:rsidP="003C1CE0">
            <w:pPr>
              <w:jc w:val="center"/>
              <w:rPr>
                <w:rFonts w:ascii="宋体" w:hAnsi="宋体"/>
              </w:rPr>
            </w:pPr>
          </w:p>
        </w:tc>
        <w:tc>
          <w:tcPr>
            <w:tcW w:w="3548" w:type="dxa"/>
            <w:vAlign w:val="center"/>
          </w:tcPr>
          <w:p w14:paraId="39E7738E" w14:textId="77777777" w:rsidR="005D608E" w:rsidRPr="0083385F" w:rsidRDefault="005D608E" w:rsidP="003C1CE0">
            <w:pPr>
              <w:rPr>
                <w:rFonts w:ascii="宋体" w:hAnsi="宋体"/>
              </w:rPr>
            </w:pPr>
          </w:p>
        </w:tc>
        <w:tc>
          <w:tcPr>
            <w:tcW w:w="1440" w:type="dxa"/>
            <w:vAlign w:val="center"/>
          </w:tcPr>
          <w:p w14:paraId="7F48E919" w14:textId="77777777" w:rsidR="005D608E" w:rsidRPr="0083385F" w:rsidRDefault="005D608E" w:rsidP="003C1CE0">
            <w:pPr>
              <w:rPr>
                <w:rFonts w:ascii="宋体" w:hAnsi="宋体"/>
              </w:rPr>
            </w:pPr>
          </w:p>
        </w:tc>
      </w:tr>
      <w:tr w:rsidR="005D608E" w:rsidRPr="0083385F" w14:paraId="621838A3" w14:textId="77777777" w:rsidTr="003C1CE0">
        <w:tc>
          <w:tcPr>
            <w:tcW w:w="1240" w:type="dxa"/>
            <w:vAlign w:val="center"/>
          </w:tcPr>
          <w:p w14:paraId="04783C8D" w14:textId="77777777" w:rsidR="005D608E" w:rsidRPr="0083385F" w:rsidRDefault="005D608E" w:rsidP="003C1CE0">
            <w:pPr>
              <w:jc w:val="center"/>
              <w:rPr>
                <w:rFonts w:ascii="宋体" w:hAnsi="宋体"/>
              </w:rPr>
            </w:pPr>
          </w:p>
        </w:tc>
        <w:tc>
          <w:tcPr>
            <w:tcW w:w="1260" w:type="dxa"/>
            <w:vAlign w:val="center"/>
          </w:tcPr>
          <w:p w14:paraId="13B79F6D" w14:textId="77777777" w:rsidR="005D608E" w:rsidRPr="0083385F" w:rsidRDefault="005D608E" w:rsidP="003C1CE0">
            <w:pPr>
              <w:jc w:val="center"/>
              <w:rPr>
                <w:rFonts w:ascii="宋体" w:hAnsi="宋体"/>
              </w:rPr>
            </w:pPr>
          </w:p>
        </w:tc>
        <w:tc>
          <w:tcPr>
            <w:tcW w:w="900" w:type="dxa"/>
            <w:vAlign w:val="center"/>
          </w:tcPr>
          <w:p w14:paraId="066BE6E7" w14:textId="77777777" w:rsidR="005D608E" w:rsidRPr="0083385F" w:rsidRDefault="005D608E" w:rsidP="003C1CE0">
            <w:pPr>
              <w:jc w:val="center"/>
              <w:rPr>
                <w:rFonts w:ascii="宋体" w:hAnsi="宋体"/>
              </w:rPr>
            </w:pPr>
          </w:p>
        </w:tc>
        <w:tc>
          <w:tcPr>
            <w:tcW w:w="3548" w:type="dxa"/>
            <w:vAlign w:val="center"/>
          </w:tcPr>
          <w:p w14:paraId="7485D846" w14:textId="77777777" w:rsidR="005D608E" w:rsidRPr="0083385F" w:rsidRDefault="005D608E" w:rsidP="003C1CE0">
            <w:pPr>
              <w:rPr>
                <w:rFonts w:ascii="宋体" w:hAnsi="宋体"/>
              </w:rPr>
            </w:pPr>
          </w:p>
        </w:tc>
        <w:tc>
          <w:tcPr>
            <w:tcW w:w="1440" w:type="dxa"/>
            <w:vAlign w:val="center"/>
          </w:tcPr>
          <w:p w14:paraId="4DC6E3A6" w14:textId="77777777" w:rsidR="005D608E" w:rsidRPr="0083385F" w:rsidRDefault="005D608E" w:rsidP="003C1CE0">
            <w:pPr>
              <w:rPr>
                <w:rFonts w:ascii="宋体" w:hAnsi="宋体"/>
              </w:rPr>
            </w:pPr>
          </w:p>
        </w:tc>
      </w:tr>
      <w:tr w:rsidR="005D608E" w:rsidRPr="0083385F" w14:paraId="0071F44F" w14:textId="77777777" w:rsidTr="003C1CE0">
        <w:tc>
          <w:tcPr>
            <w:tcW w:w="1240" w:type="dxa"/>
            <w:vAlign w:val="center"/>
          </w:tcPr>
          <w:p w14:paraId="56419D2E" w14:textId="77777777" w:rsidR="005D608E" w:rsidRPr="0083385F" w:rsidRDefault="005D608E" w:rsidP="003C1CE0">
            <w:pPr>
              <w:jc w:val="center"/>
              <w:rPr>
                <w:rFonts w:ascii="宋体" w:hAnsi="宋体"/>
              </w:rPr>
            </w:pPr>
          </w:p>
        </w:tc>
        <w:tc>
          <w:tcPr>
            <w:tcW w:w="1260" w:type="dxa"/>
            <w:vAlign w:val="center"/>
          </w:tcPr>
          <w:p w14:paraId="2E37D0FE" w14:textId="77777777" w:rsidR="005D608E" w:rsidRPr="0083385F" w:rsidRDefault="005D608E" w:rsidP="003C1CE0">
            <w:pPr>
              <w:jc w:val="center"/>
              <w:rPr>
                <w:rFonts w:ascii="宋体" w:hAnsi="宋体"/>
              </w:rPr>
            </w:pPr>
          </w:p>
        </w:tc>
        <w:tc>
          <w:tcPr>
            <w:tcW w:w="900" w:type="dxa"/>
            <w:vAlign w:val="center"/>
          </w:tcPr>
          <w:p w14:paraId="2E596D9A" w14:textId="77777777" w:rsidR="005D608E" w:rsidRPr="0083385F" w:rsidRDefault="005D608E" w:rsidP="003C1CE0">
            <w:pPr>
              <w:jc w:val="center"/>
              <w:rPr>
                <w:rFonts w:ascii="宋体" w:hAnsi="宋体"/>
              </w:rPr>
            </w:pPr>
          </w:p>
        </w:tc>
        <w:tc>
          <w:tcPr>
            <w:tcW w:w="3548" w:type="dxa"/>
            <w:vAlign w:val="center"/>
          </w:tcPr>
          <w:p w14:paraId="37CE71CE" w14:textId="77777777" w:rsidR="005D608E" w:rsidRPr="0083385F" w:rsidRDefault="005D608E" w:rsidP="003C1CE0">
            <w:pPr>
              <w:rPr>
                <w:rFonts w:ascii="宋体" w:hAnsi="宋体"/>
              </w:rPr>
            </w:pPr>
          </w:p>
        </w:tc>
        <w:tc>
          <w:tcPr>
            <w:tcW w:w="1440" w:type="dxa"/>
            <w:vAlign w:val="center"/>
          </w:tcPr>
          <w:p w14:paraId="05F0C2E8" w14:textId="77777777" w:rsidR="005D608E" w:rsidRPr="0083385F" w:rsidRDefault="005D608E" w:rsidP="003C1CE0">
            <w:pPr>
              <w:rPr>
                <w:rFonts w:ascii="宋体" w:hAnsi="宋体"/>
              </w:rPr>
            </w:pPr>
          </w:p>
        </w:tc>
      </w:tr>
      <w:tr w:rsidR="005D608E" w:rsidRPr="0083385F" w14:paraId="102EE093" w14:textId="77777777" w:rsidTr="003C1CE0">
        <w:tc>
          <w:tcPr>
            <w:tcW w:w="1240" w:type="dxa"/>
            <w:vAlign w:val="center"/>
          </w:tcPr>
          <w:p w14:paraId="2EB62CC1" w14:textId="77777777" w:rsidR="005D608E" w:rsidRPr="0083385F" w:rsidRDefault="005D608E" w:rsidP="003C1CE0">
            <w:pPr>
              <w:jc w:val="center"/>
              <w:rPr>
                <w:rFonts w:ascii="宋体" w:hAnsi="宋体"/>
              </w:rPr>
            </w:pPr>
          </w:p>
        </w:tc>
        <w:tc>
          <w:tcPr>
            <w:tcW w:w="1260" w:type="dxa"/>
            <w:vAlign w:val="center"/>
          </w:tcPr>
          <w:p w14:paraId="1DDFA87B" w14:textId="77777777" w:rsidR="005D608E" w:rsidRPr="0083385F" w:rsidRDefault="005D608E" w:rsidP="003C1CE0">
            <w:pPr>
              <w:jc w:val="center"/>
              <w:rPr>
                <w:rFonts w:ascii="宋体" w:hAnsi="宋体"/>
              </w:rPr>
            </w:pPr>
          </w:p>
        </w:tc>
        <w:tc>
          <w:tcPr>
            <w:tcW w:w="900" w:type="dxa"/>
            <w:vAlign w:val="center"/>
          </w:tcPr>
          <w:p w14:paraId="284F36C9" w14:textId="77777777" w:rsidR="005D608E" w:rsidRPr="0083385F" w:rsidRDefault="005D608E" w:rsidP="003C1CE0">
            <w:pPr>
              <w:jc w:val="center"/>
              <w:rPr>
                <w:rFonts w:ascii="宋体" w:hAnsi="宋体"/>
              </w:rPr>
            </w:pPr>
          </w:p>
        </w:tc>
        <w:tc>
          <w:tcPr>
            <w:tcW w:w="3548" w:type="dxa"/>
            <w:vAlign w:val="center"/>
          </w:tcPr>
          <w:p w14:paraId="01F592C7" w14:textId="77777777" w:rsidR="005D608E" w:rsidRPr="0083385F" w:rsidRDefault="005D608E" w:rsidP="003C1CE0">
            <w:pPr>
              <w:rPr>
                <w:rFonts w:ascii="宋体" w:hAnsi="宋体"/>
              </w:rPr>
            </w:pPr>
          </w:p>
        </w:tc>
        <w:tc>
          <w:tcPr>
            <w:tcW w:w="1440" w:type="dxa"/>
            <w:vAlign w:val="center"/>
          </w:tcPr>
          <w:p w14:paraId="450C9EA4" w14:textId="77777777" w:rsidR="005D608E" w:rsidRPr="0083385F" w:rsidRDefault="005D608E" w:rsidP="003C1CE0">
            <w:pPr>
              <w:rPr>
                <w:rFonts w:ascii="宋体" w:hAnsi="宋体"/>
              </w:rPr>
            </w:pPr>
          </w:p>
        </w:tc>
      </w:tr>
      <w:tr w:rsidR="005D608E" w:rsidRPr="0083385F" w14:paraId="7938C3D3" w14:textId="77777777" w:rsidTr="003C1CE0">
        <w:tc>
          <w:tcPr>
            <w:tcW w:w="1240" w:type="dxa"/>
            <w:vAlign w:val="center"/>
          </w:tcPr>
          <w:p w14:paraId="716A11CF" w14:textId="77777777" w:rsidR="005D608E" w:rsidRPr="0083385F" w:rsidRDefault="005D608E" w:rsidP="003C1CE0">
            <w:pPr>
              <w:jc w:val="center"/>
              <w:rPr>
                <w:rFonts w:ascii="宋体" w:hAnsi="宋体"/>
              </w:rPr>
            </w:pPr>
          </w:p>
        </w:tc>
        <w:tc>
          <w:tcPr>
            <w:tcW w:w="1260" w:type="dxa"/>
            <w:vAlign w:val="center"/>
          </w:tcPr>
          <w:p w14:paraId="0D3A2B10" w14:textId="77777777" w:rsidR="005D608E" w:rsidRPr="0083385F" w:rsidRDefault="005D608E" w:rsidP="003C1CE0">
            <w:pPr>
              <w:jc w:val="center"/>
              <w:rPr>
                <w:rFonts w:ascii="宋体" w:hAnsi="宋体"/>
              </w:rPr>
            </w:pPr>
          </w:p>
        </w:tc>
        <w:tc>
          <w:tcPr>
            <w:tcW w:w="900" w:type="dxa"/>
            <w:vAlign w:val="center"/>
          </w:tcPr>
          <w:p w14:paraId="0B92B7D8" w14:textId="77777777" w:rsidR="005D608E" w:rsidRPr="0083385F" w:rsidRDefault="005D608E" w:rsidP="003C1CE0">
            <w:pPr>
              <w:jc w:val="center"/>
              <w:rPr>
                <w:rFonts w:ascii="宋体" w:hAnsi="宋体"/>
              </w:rPr>
            </w:pPr>
          </w:p>
        </w:tc>
        <w:tc>
          <w:tcPr>
            <w:tcW w:w="3548" w:type="dxa"/>
            <w:vAlign w:val="center"/>
          </w:tcPr>
          <w:p w14:paraId="16A38155" w14:textId="77777777" w:rsidR="005D608E" w:rsidRPr="0083385F" w:rsidRDefault="005D608E" w:rsidP="003C1CE0">
            <w:pPr>
              <w:rPr>
                <w:rFonts w:ascii="宋体" w:hAnsi="宋体"/>
              </w:rPr>
            </w:pPr>
          </w:p>
        </w:tc>
        <w:tc>
          <w:tcPr>
            <w:tcW w:w="1440" w:type="dxa"/>
            <w:vAlign w:val="center"/>
          </w:tcPr>
          <w:p w14:paraId="19A565A2" w14:textId="77777777" w:rsidR="005D608E" w:rsidRPr="0083385F" w:rsidRDefault="005D608E" w:rsidP="003C1CE0">
            <w:pPr>
              <w:rPr>
                <w:rFonts w:ascii="宋体" w:hAnsi="宋体"/>
              </w:rPr>
            </w:pPr>
          </w:p>
        </w:tc>
      </w:tr>
      <w:tr w:rsidR="005D608E" w:rsidRPr="0083385F" w14:paraId="3E564D53" w14:textId="77777777" w:rsidTr="003C1CE0">
        <w:tc>
          <w:tcPr>
            <w:tcW w:w="1240" w:type="dxa"/>
            <w:vAlign w:val="center"/>
          </w:tcPr>
          <w:p w14:paraId="11BD7CE7" w14:textId="77777777" w:rsidR="005D608E" w:rsidRPr="0083385F" w:rsidRDefault="005D608E" w:rsidP="003C1CE0">
            <w:pPr>
              <w:jc w:val="center"/>
              <w:rPr>
                <w:rFonts w:ascii="宋体" w:hAnsi="宋体"/>
              </w:rPr>
            </w:pPr>
          </w:p>
        </w:tc>
        <w:tc>
          <w:tcPr>
            <w:tcW w:w="1260" w:type="dxa"/>
            <w:vAlign w:val="center"/>
          </w:tcPr>
          <w:p w14:paraId="2D6D5826" w14:textId="77777777" w:rsidR="005D608E" w:rsidRPr="0083385F" w:rsidRDefault="005D608E" w:rsidP="003C1CE0">
            <w:pPr>
              <w:jc w:val="center"/>
              <w:rPr>
                <w:rFonts w:ascii="宋体" w:hAnsi="宋体"/>
              </w:rPr>
            </w:pPr>
          </w:p>
        </w:tc>
        <w:tc>
          <w:tcPr>
            <w:tcW w:w="900" w:type="dxa"/>
            <w:vAlign w:val="center"/>
          </w:tcPr>
          <w:p w14:paraId="56DB866A" w14:textId="77777777" w:rsidR="005D608E" w:rsidRPr="0083385F" w:rsidRDefault="005D608E" w:rsidP="003C1CE0">
            <w:pPr>
              <w:jc w:val="center"/>
              <w:rPr>
                <w:rFonts w:ascii="宋体" w:hAnsi="宋体"/>
              </w:rPr>
            </w:pPr>
          </w:p>
        </w:tc>
        <w:tc>
          <w:tcPr>
            <w:tcW w:w="3548" w:type="dxa"/>
            <w:vAlign w:val="center"/>
          </w:tcPr>
          <w:p w14:paraId="3EC07DD4" w14:textId="77777777" w:rsidR="005D608E" w:rsidRPr="0083385F" w:rsidRDefault="005D608E" w:rsidP="003C1CE0">
            <w:pPr>
              <w:rPr>
                <w:rFonts w:ascii="宋体" w:hAnsi="宋体"/>
              </w:rPr>
            </w:pPr>
          </w:p>
        </w:tc>
        <w:tc>
          <w:tcPr>
            <w:tcW w:w="1440" w:type="dxa"/>
            <w:vAlign w:val="center"/>
          </w:tcPr>
          <w:p w14:paraId="79A80860" w14:textId="77777777" w:rsidR="005D608E" w:rsidRPr="0083385F" w:rsidRDefault="005D608E" w:rsidP="003C1CE0">
            <w:pPr>
              <w:rPr>
                <w:rFonts w:ascii="宋体" w:hAnsi="宋体"/>
              </w:rPr>
            </w:pPr>
          </w:p>
        </w:tc>
      </w:tr>
      <w:tr w:rsidR="005D608E" w:rsidRPr="0083385F" w14:paraId="057964BE" w14:textId="77777777" w:rsidTr="003C1CE0">
        <w:tc>
          <w:tcPr>
            <w:tcW w:w="1240" w:type="dxa"/>
            <w:vAlign w:val="center"/>
          </w:tcPr>
          <w:p w14:paraId="0FE14C23" w14:textId="77777777" w:rsidR="005D608E" w:rsidRPr="0083385F" w:rsidRDefault="005D608E" w:rsidP="003C1CE0">
            <w:pPr>
              <w:jc w:val="center"/>
              <w:rPr>
                <w:rFonts w:ascii="宋体" w:hAnsi="宋体"/>
              </w:rPr>
            </w:pPr>
          </w:p>
        </w:tc>
        <w:tc>
          <w:tcPr>
            <w:tcW w:w="1260" w:type="dxa"/>
            <w:vAlign w:val="center"/>
          </w:tcPr>
          <w:p w14:paraId="51328C2B" w14:textId="77777777" w:rsidR="005D608E" w:rsidRPr="0083385F" w:rsidRDefault="005D608E" w:rsidP="003C1CE0">
            <w:pPr>
              <w:jc w:val="center"/>
              <w:rPr>
                <w:rFonts w:ascii="宋体" w:hAnsi="宋体"/>
              </w:rPr>
            </w:pPr>
          </w:p>
        </w:tc>
        <w:tc>
          <w:tcPr>
            <w:tcW w:w="900" w:type="dxa"/>
            <w:vAlign w:val="center"/>
          </w:tcPr>
          <w:p w14:paraId="1B3822F8" w14:textId="77777777" w:rsidR="005D608E" w:rsidRPr="0083385F" w:rsidRDefault="005D608E" w:rsidP="003C1CE0">
            <w:pPr>
              <w:jc w:val="center"/>
              <w:rPr>
                <w:rFonts w:ascii="宋体" w:hAnsi="宋体"/>
              </w:rPr>
            </w:pPr>
          </w:p>
        </w:tc>
        <w:tc>
          <w:tcPr>
            <w:tcW w:w="3548" w:type="dxa"/>
            <w:vAlign w:val="center"/>
          </w:tcPr>
          <w:p w14:paraId="53A2334C" w14:textId="77777777" w:rsidR="005D608E" w:rsidRPr="0083385F" w:rsidRDefault="005D608E" w:rsidP="003C1CE0">
            <w:pPr>
              <w:rPr>
                <w:rFonts w:ascii="宋体" w:hAnsi="宋体"/>
              </w:rPr>
            </w:pPr>
          </w:p>
        </w:tc>
        <w:tc>
          <w:tcPr>
            <w:tcW w:w="1440" w:type="dxa"/>
            <w:vAlign w:val="center"/>
          </w:tcPr>
          <w:p w14:paraId="1096D516" w14:textId="77777777" w:rsidR="005D608E" w:rsidRPr="0083385F" w:rsidRDefault="005D608E" w:rsidP="003C1CE0">
            <w:pPr>
              <w:rPr>
                <w:rFonts w:ascii="宋体" w:hAnsi="宋体"/>
              </w:rPr>
            </w:pPr>
          </w:p>
        </w:tc>
      </w:tr>
      <w:tr w:rsidR="005D608E" w:rsidRPr="0083385F" w14:paraId="7905BCD7" w14:textId="77777777" w:rsidTr="003C1CE0">
        <w:tc>
          <w:tcPr>
            <w:tcW w:w="1240" w:type="dxa"/>
            <w:vAlign w:val="center"/>
          </w:tcPr>
          <w:p w14:paraId="1D1A85E5" w14:textId="77777777" w:rsidR="005D608E" w:rsidRPr="0083385F" w:rsidRDefault="005D608E" w:rsidP="003C1CE0">
            <w:pPr>
              <w:jc w:val="center"/>
              <w:rPr>
                <w:rFonts w:ascii="宋体" w:hAnsi="宋体"/>
              </w:rPr>
            </w:pPr>
          </w:p>
        </w:tc>
        <w:tc>
          <w:tcPr>
            <w:tcW w:w="1260" w:type="dxa"/>
            <w:vAlign w:val="center"/>
          </w:tcPr>
          <w:p w14:paraId="1D8F76DD" w14:textId="77777777" w:rsidR="005D608E" w:rsidRPr="0083385F" w:rsidRDefault="005D608E" w:rsidP="003C1CE0">
            <w:pPr>
              <w:jc w:val="center"/>
              <w:rPr>
                <w:rFonts w:ascii="宋体" w:hAnsi="宋体"/>
              </w:rPr>
            </w:pPr>
          </w:p>
        </w:tc>
        <w:tc>
          <w:tcPr>
            <w:tcW w:w="900" w:type="dxa"/>
            <w:vAlign w:val="center"/>
          </w:tcPr>
          <w:p w14:paraId="23CFB981" w14:textId="77777777" w:rsidR="005D608E" w:rsidRPr="0083385F" w:rsidRDefault="005D608E" w:rsidP="003C1CE0">
            <w:pPr>
              <w:jc w:val="center"/>
              <w:rPr>
                <w:rFonts w:ascii="宋体" w:hAnsi="宋体"/>
              </w:rPr>
            </w:pPr>
          </w:p>
        </w:tc>
        <w:tc>
          <w:tcPr>
            <w:tcW w:w="3548" w:type="dxa"/>
            <w:vAlign w:val="center"/>
          </w:tcPr>
          <w:p w14:paraId="730C4CB2" w14:textId="77777777" w:rsidR="005D608E" w:rsidRPr="0083385F" w:rsidRDefault="005D608E" w:rsidP="003C1CE0">
            <w:pPr>
              <w:rPr>
                <w:rFonts w:ascii="宋体" w:hAnsi="宋体"/>
              </w:rPr>
            </w:pPr>
          </w:p>
        </w:tc>
        <w:tc>
          <w:tcPr>
            <w:tcW w:w="1440" w:type="dxa"/>
            <w:vAlign w:val="center"/>
          </w:tcPr>
          <w:p w14:paraId="39E749C4" w14:textId="77777777" w:rsidR="005D608E" w:rsidRPr="0083385F" w:rsidRDefault="005D608E" w:rsidP="003C1CE0">
            <w:pPr>
              <w:rPr>
                <w:rFonts w:ascii="宋体" w:hAnsi="宋体"/>
              </w:rPr>
            </w:pPr>
          </w:p>
        </w:tc>
      </w:tr>
      <w:tr w:rsidR="005D608E" w:rsidRPr="0083385F" w14:paraId="06C483DE" w14:textId="77777777" w:rsidTr="003C1CE0">
        <w:tc>
          <w:tcPr>
            <w:tcW w:w="1240" w:type="dxa"/>
            <w:vAlign w:val="center"/>
          </w:tcPr>
          <w:p w14:paraId="6C2A7FBC" w14:textId="77777777" w:rsidR="005D608E" w:rsidRPr="0083385F" w:rsidRDefault="005D608E" w:rsidP="003C1CE0">
            <w:pPr>
              <w:jc w:val="center"/>
              <w:rPr>
                <w:rFonts w:ascii="宋体" w:hAnsi="宋体"/>
              </w:rPr>
            </w:pPr>
          </w:p>
        </w:tc>
        <w:tc>
          <w:tcPr>
            <w:tcW w:w="1260" w:type="dxa"/>
            <w:vAlign w:val="center"/>
          </w:tcPr>
          <w:p w14:paraId="35734469" w14:textId="77777777" w:rsidR="005D608E" w:rsidRPr="0083385F" w:rsidRDefault="005D608E" w:rsidP="003C1CE0">
            <w:pPr>
              <w:jc w:val="center"/>
              <w:rPr>
                <w:rFonts w:ascii="宋体" w:hAnsi="宋体"/>
              </w:rPr>
            </w:pPr>
          </w:p>
        </w:tc>
        <w:tc>
          <w:tcPr>
            <w:tcW w:w="900" w:type="dxa"/>
            <w:vAlign w:val="center"/>
          </w:tcPr>
          <w:p w14:paraId="22144664" w14:textId="77777777" w:rsidR="005D608E" w:rsidRPr="0083385F" w:rsidRDefault="005D608E" w:rsidP="003C1CE0">
            <w:pPr>
              <w:jc w:val="center"/>
              <w:rPr>
                <w:rFonts w:ascii="宋体" w:hAnsi="宋体"/>
              </w:rPr>
            </w:pPr>
          </w:p>
        </w:tc>
        <w:tc>
          <w:tcPr>
            <w:tcW w:w="3548" w:type="dxa"/>
            <w:vAlign w:val="center"/>
          </w:tcPr>
          <w:p w14:paraId="7EDD206C" w14:textId="77777777" w:rsidR="005D608E" w:rsidRPr="0083385F" w:rsidRDefault="005D608E" w:rsidP="003C1CE0">
            <w:pPr>
              <w:rPr>
                <w:rFonts w:ascii="宋体" w:hAnsi="宋体"/>
              </w:rPr>
            </w:pPr>
          </w:p>
        </w:tc>
        <w:tc>
          <w:tcPr>
            <w:tcW w:w="1440" w:type="dxa"/>
            <w:vAlign w:val="center"/>
          </w:tcPr>
          <w:p w14:paraId="0431D4FC" w14:textId="77777777" w:rsidR="005D608E" w:rsidRPr="0083385F" w:rsidRDefault="005D608E" w:rsidP="003C1CE0">
            <w:pPr>
              <w:rPr>
                <w:rFonts w:ascii="宋体" w:hAnsi="宋体"/>
              </w:rPr>
            </w:pPr>
          </w:p>
        </w:tc>
      </w:tr>
      <w:tr w:rsidR="005D608E" w:rsidRPr="0083385F" w14:paraId="433351D7" w14:textId="77777777" w:rsidTr="003C1CE0">
        <w:tc>
          <w:tcPr>
            <w:tcW w:w="1240" w:type="dxa"/>
            <w:vAlign w:val="center"/>
          </w:tcPr>
          <w:p w14:paraId="3C039797" w14:textId="77777777" w:rsidR="005D608E" w:rsidRPr="0083385F" w:rsidRDefault="005D608E" w:rsidP="003C1CE0">
            <w:pPr>
              <w:jc w:val="center"/>
              <w:rPr>
                <w:rFonts w:ascii="宋体" w:hAnsi="宋体"/>
              </w:rPr>
            </w:pPr>
          </w:p>
        </w:tc>
        <w:tc>
          <w:tcPr>
            <w:tcW w:w="1260" w:type="dxa"/>
            <w:vAlign w:val="center"/>
          </w:tcPr>
          <w:p w14:paraId="70DB61AE" w14:textId="77777777" w:rsidR="005D608E" w:rsidRPr="0083385F" w:rsidRDefault="005D608E" w:rsidP="003C1CE0">
            <w:pPr>
              <w:jc w:val="center"/>
              <w:rPr>
                <w:rFonts w:ascii="宋体" w:hAnsi="宋体"/>
              </w:rPr>
            </w:pPr>
          </w:p>
        </w:tc>
        <w:tc>
          <w:tcPr>
            <w:tcW w:w="900" w:type="dxa"/>
            <w:vAlign w:val="center"/>
          </w:tcPr>
          <w:p w14:paraId="2B3F4AA5" w14:textId="77777777" w:rsidR="005D608E" w:rsidRPr="0083385F" w:rsidRDefault="005D608E" w:rsidP="003C1CE0">
            <w:pPr>
              <w:jc w:val="center"/>
              <w:rPr>
                <w:rFonts w:ascii="宋体" w:hAnsi="宋体"/>
              </w:rPr>
            </w:pPr>
          </w:p>
        </w:tc>
        <w:tc>
          <w:tcPr>
            <w:tcW w:w="3548" w:type="dxa"/>
            <w:vAlign w:val="center"/>
          </w:tcPr>
          <w:p w14:paraId="361F6E4A" w14:textId="77777777" w:rsidR="005D608E" w:rsidRPr="0083385F" w:rsidRDefault="005D608E" w:rsidP="003C1CE0">
            <w:pPr>
              <w:rPr>
                <w:rFonts w:ascii="宋体" w:hAnsi="宋体"/>
              </w:rPr>
            </w:pPr>
          </w:p>
        </w:tc>
        <w:tc>
          <w:tcPr>
            <w:tcW w:w="1440" w:type="dxa"/>
            <w:vAlign w:val="center"/>
          </w:tcPr>
          <w:p w14:paraId="6ED6D842" w14:textId="77777777" w:rsidR="005D608E" w:rsidRPr="0083385F" w:rsidRDefault="005D608E" w:rsidP="003C1CE0">
            <w:pPr>
              <w:rPr>
                <w:rFonts w:ascii="宋体" w:hAnsi="宋体"/>
              </w:rPr>
            </w:pPr>
          </w:p>
        </w:tc>
      </w:tr>
      <w:tr w:rsidR="005D608E" w:rsidRPr="0083385F" w14:paraId="71D91654" w14:textId="77777777" w:rsidTr="003C1CE0">
        <w:tc>
          <w:tcPr>
            <w:tcW w:w="1240" w:type="dxa"/>
            <w:vAlign w:val="center"/>
          </w:tcPr>
          <w:p w14:paraId="22D7744F" w14:textId="77777777" w:rsidR="005D608E" w:rsidRPr="0083385F" w:rsidRDefault="005D608E" w:rsidP="003C1CE0">
            <w:pPr>
              <w:jc w:val="center"/>
              <w:rPr>
                <w:rFonts w:ascii="宋体" w:hAnsi="宋体"/>
              </w:rPr>
            </w:pPr>
          </w:p>
        </w:tc>
        <w:tc>
          <w:tcPr>
            <w:tcW w:w="1260" w:type="dxa"/>
            <w:vAlign w:val="center"/>
          </w:tcPr>
          <w:p w14:paraId="3E95ADF3" w14:textId="77777777" w:rsidR="005D608E" w:rsidRPr="0083385F" w:rsidRDefault="005D608E" w:rsidP="003C1CE0">
            <w:pPr>
              <w:jc w:val="center"/>
              <w:rPr>
                <w:rFonts w:ascii="宋体" w:hAnsi="宋体"/>
              </w:rPr>
            </w:pPr>
          </w:p>
        </w:tc>
        <w:tc>
          <w:tcPr>
            <w:tcW w:w="900" w:type="dxa"/>
            <w:vAlign w:val="center"/>
          </w:tcPr>
          <w:p w14:paraId="0F3F2669" w14:textId="77777777" w:rsidR="005D608E" w:rsidRPr="0083385F" w:rsidRDefault="005D608E" w:rsidP="003C1CE0">
            <w:pPr>
              <w:jc w:val="center"/>
              <w:rPr>
                <w:rFonts w:ascii="宋体" w:hAnsi="宋体"/>
              </w:rPr>
            </w:pPr>
          </w:p>
        </w:tc>
        <w:tc>
          <w:tcPr>
            <w:tcW w:w="3548" w:type="dxa"/>
            <w:vAlign w:val="center"/>
          </w:tcPr>
          <w:p w14:paraId="04B1498A" w14:textId="77777777" w:rsidR="005D608E" w:rsidRPr="0083385F" w:rsidRDefault="005D608E" w:rsidP="003C1CE0">
            <w:pPr>
              <w:rPr>
                <w:rFonts w:ascii="宋体" w:hAnsi="宋体"/>
              </w:rPr>
            </w:pPr>
          </w:p>
        </w:tc>
        <w:tc>
          <w:tcPr>
            <w:tcW w:w="1440" w:type="dxa"/>
            <w:vAlign w:val="center"/>
          </w:tcPr>
          <w:p w14:paraId="205ED9DF" w14:textId="77777777" w:rsidR="005D608E" w:rsidRPr="0083385F" w:rsidRDefault="005D608E" w:rsidP="003C1CE0">
            <w:pPr>
              <w:rPr>
                <w:rFonts w:ascii="宋体" w:hAnsi="宋体"/>
              </w:rPr>
            </w:pPr>
          </w:p>
        </w:tc>
      </w:tr>
      <w:tr w:rsidR="005D608E" w:rsidRPr="0083385F" w14:paraId="431B3EA5" w14:textId="77777777" w:rsidTr="003C1CE0">
        <w:tc>
          <w:tcPr>
            <w:tcW w:w="1240" w:type="dxa"/>
            <w:vAlign w:val="center"/>
          </w:tcPr>
          <w:p w14:paraId="303A77F2" w14:textId="77777777" w:rsidR="005D608E" w:rsidRPr="0083385F" w:rsidRDefault="005D608E" w:rsidP="003C1CE0">
            <w:pPr>
              <w:jc w:val="center"/>
              <w:rPr>
                <w:rFonts w:ascii="宋体" w:hAnsi="宋体"/>
              </w:rPr>
            </w:pPr>
          </w:p>
        </w:tc>
        <w:tc>
          <w:tcPr>
            <w:tcW w:w="1260" w:type="dxa"/>
            <w:vAlign w:val="center"/>
          </w:tcPr>
          <w:p w14:paraId="4E185A40" w14:textId="77777777" w:rsidR="005D608E" w:rsidRPr="0083385F" w:rsidRDefault="005D608E" w:rsidP="003C1CE0">
            <w:pPr>
              <w:jc w:val="center"/>
              <w:rPr>
                <w:rFonts w:ascii="宋体" w:hAnsi="宋体"/>
              </w:rPr>
            </w:pPr>
          </w:p>
        </w:tc>
        <w:tc>
          <w:tcPr>
            <w:tcW w:w="900" w:type="dxa"/>
            <w:vAlign w:val="center"/>
          </w:tcPr>
          <w:p w14:paraId="174B3334" w14:textId="77777777" w:rsidR="005D608E" w:rsidRPr="0083385F" w:rsidRDefault="005D608E" w:rsidP="003C1CE0">
            <w:pPr>
              <w:jc w:val="center"/>
              <w:rPr>
                <w:rFonts w:ascii="宋体" w:hAnsi="宋体"/>
              </w:rPr>
            </w:pPr>
          </w:p>
        </w:tc>
        <w:tc>
          <w:tcPr>
            <w:tcW w:w="3548" w:type="dxa"/>
            <w:vAlign w:val="center"/>
          </w:tcPr>
          <w:p w14:paraId="3AF7FF39" w14:textId="77777777" w:rsidR="005D608E" w:rsidRPr="0083385F" w:rsidRDefault="005D608E" w:rsidP="003C1CE0">
            <w:pPr>
              <w:rPr>
                <w:rFonts w:ascii="宋体" w:hAnsi="宋体"/>
              </w:rPr>
            </w:pPr>
          </w:p>
        </w:tc>
        <w:tc>
          <w:tcPr>
            <w:tcW w:w="1440" w:type="dxa"/>
            <w:vAlign w:val="center"/>
          </w:tcPr>
          <w:p w14:paraId="5707036D" w14:textId="77777777" w:rsidR="005D608E" w:rsidRPr="0083385F" w:rsidRDefault="005D608E" w:rsidP="003C1CE0">
            <w:pPr>
              <w:rPr>
                <w:rFonts w:ascii="宋体" w:hAnsi="宋体"/>
              </w:rPr>
            </w:pPr>
          </w:p>
        </w:tc>
      </w:tr>
      <w:tr w:rsidR="005D608E" w:rsidRPr="0083385F" w14:paraId="3A7CB8FE" w14:textId="77777777" w:rsidTr="003C1CE0">
        <w:tc>
          <w:tcPr>
            <w:tcW w:w="1240" w:type="dxa"/>
            <w:vAlign w:val="center"/>
          </w:tcPr>
          <w:p w14:paraId="073F15D0" w14:textId="77777777" w:rsidR="005D608E" w:rsidRPr="0083385F" w:rsidRDefault="005D608E" w:rsidP="003C1CE0">
            <w:pPr>
              <w:jc w:val="center"/>
              <w:rPr>
                <w:rFonts w:ascii="宋体" w:hAnsi="宋体"/>
              </w:rPr>
            </w:pPr>
          </w:p>
        </w:tc>
        <w:tc>
          <w:tcPr>
            <w:tcW w:w="1260" w:type="dxa"/>
            <w:vAlign w:val="center"/>
          </w:tcPr>
          <w:p w14:paraId="1A34862F" w14:textId="77777777" w:rsidR="005D608E" w:rsidRPr="0083385F" w:rsidRDefault="005D608E" w:rsidP="003C1CE0">
            <w:pPr>
              <w:jc w:val="center"/>
              <w:rPr>
                <w:rFonts w:ascii="宋体" w:hAnsi="宋体"/>
              </w:rPr>
            </w:pPr>
          </w:p>
        </w:tc>
        <w:tc>
          <w:tcPr>
            <w:tcW w:w="900" w:type="dxa"/>
            <w:vAlign w:val="center"/>
          </w:tcPr>
          <w:p w14:paraId="6C0C86B3" w14:textId="77777777" w:rsidR="005D608E" w:rsidRPr="0083385F" w:rsidRDefault="005D608E" w:rsidP="003C1CE0">
            <w:pPr>
              <w:jc w:val="center"/>
              <w:rPr>
                <w:rFonts w:ascii="宋体" w:hAnsi="宋体"/>
              </w:rPr>
            </w:pPr>
          </w:p>
        </w:tc>
        <w:tc>
          <w:tcPr>
            <w:tcW w:w="3548" w:type="dxa"/>
            <w:vAlign w:val="center"/>
          </w:tcPr>
          <w:p w14:paraId="379861C3" w14:textId="77777777" w:rsidR="005D608E" w:rsidRPr="0083385F" w:rsidRDefault="005D608E" w:rsidP="003C1CE0">
            <w:pPr>
              <w:rPr>
                <w:rFonts w:ascii="宋体" w:hAnsi="宋体"/>
              </w:rPr>
            </w:pPr>
          </w:p>
        </w:tc>
        <w:tc>
          <w:tcPr>
            <w:tcW w:w="1440" w:type="dxa"/>
            <w:vAlign w:val="center"/>
          </w:tcPr>
          <w:p w14:paraId="6BEB3C7F" w14:textId="77777777" w:rsidR="005D608E" w:rsidRPr="0083385F" w:rsidRDefault="005D608E" w:rsidP="003C1CE0">
            <w:pPr>
              <w:rPr>
                <w:rFonts w:ascii="宋体" w:hAnsi="宋体"/>
              </w:rPr>
            </w:pPr>
          </w:p>
        </w:tc>
      </w:tr>
    </w:tbl>
    <w:p w14:paraId="51ABA87D" w14:textId="416BB4A1" w:rsidR="005D608E" w:rsidRDefault="005D608E">
      <w:pPr>
        <w:widowControl/>
        <w:jc w:val="left"/>
        <w:rPr>
          <w:rFonts w:ascii="黑体" w:eastAsia="黑体" w:hAnsi="Times New Roman" w:cs="Times New Roman"/>
          <w:bCs/>
          <w:sz w:val="48"/>
          <w:szCs w:val="20"/>
        </w:rPr>
      </w:pPr>
    </w:p>
    <w:p w14:paraId="00CABEC6" w14:textId="77777777" w:rsidR="00727706" w:rsidRPr="007C650B" w:rsidRDefault="00727706" w:rsidP="007C650B">
      <w:pPr>
        <w:pStyle w:val="ab"/>
        <w:spacing w:line="360" w:lineRule="auto"/>
        <w:ind w:left="0" w:firstLine="105"/>
        <w:rPr>
          <w:rFonts w:ascii="黑体" w:eastAsia="黑体"/>
          <w:b w:val="0"/>
          <w:bCs/>
          <w:sz w:val="48"/>
        </w:rPr>
      </w:pPr>
    </w:p>
    <w:p w14:paraId="1F7802F5" w14:textId="77777777" w:rsidR="004B5E1F" w:rsidRPr="007C650B" w:rsidRDefault="004B5E1F" w:rsidP="007C650B">
      <w:pPr>
        <w:pStyle w:val="ab"/>
        <w:spacing w:line="360" w:lineRule="auto"/>
        <w:ind w:left="0" w:firstLine="105"/>
        <w:rPr>
          <w:rFonts w:ascii="黑体" w:eastAsia="黑体"/>
          <w:b w:val="0"/>
          <w:bCs/>
          <w:sz w:val="48"/>
        </w:rPr>
        <w:sectPr w:rsidR="004B5E1F" w:rsidRPr="007C650B" w:rsidSect="001B4BAF">
          <w:headerReference w:type="default" r:id="rId8"/>
          <w:footerReference w:type="default" r:id="rId9"/>
          <w:headerReference w:type="first" r:id="rId10"/>
          <w:pgSz w:w="11906" w:h="16838"/>
          <w:pgMar w:top="1531" w:right="1531" w:bottom="1531" w:left="1531" w:header="794" w:footer="794" w:gutter="0"/>
          <w:pgNumType w:fmt="upperRoman" w:start="1"/>
          <w:cols w:space="720"/>
          <w:titlePg/>
          <w:docGrid w:type="lines" w:linePitch="312"/>
        </w:sectPr>
      </w:pPr>
    </w:p>
    <w:sdt>
      <w:sdtPr>
        <w:rPr>
          <w:rFonts w:asciiTheme="minorHAnsi" w:eastAsiaTheme="minorEastAsia" w:hAnsiTheme="minorHAnsi" w:cstheme="minorBidi"/>
          <w:color w:val="auto"/>
          <w:kern w:val="2"/>
          <w:sz w:val="21"/>
          <w:szCs w:val="21"/>
          <w:lang w:val="zh-CN"/>
        </w:rPr>
        <w:id w:val="-2125228267"/>
        <w:docPartObj>
          <w:docPartGallery w:val="Table of Contents"/>
          <w:docPartUnique/>
        </w:docPartObj>
      </w:sdtPr>
      <w:sdtEndPr>
        <w:rPr>
          <w:b/>
          <w:bCs/>
        </w:rPr>
      </w:sdtEndPr>
      <w:sdtContent>
        <w:p w14:paraId="6C7083CD" w14:textId="6DF56339" w:rsidR="00BA710C" w:rsidRPr="00BA710C" w:rsidRDefault="00BA710C" w:rsidP="00BA710C">
          <w:pPr>
            <w:pStyle w:val="TOC"/>
            <w:jc w:val="center"/>
            <w:rPr>
              <w:color w:val="000000" w:themeColor="text1"/>
            </w:rPr>
          </w:pPr>
          <w:r w:rsidRPr="00BA710C">
            <w:rPr>
              <w:color w:val="000000" w:themeColor="text1"/>
              <w:lang w:val="zh-CN"/>
            </w:rPr>
            <w:t>目录</w:t>
          </w:r>
        </w:p>
        <w:p w14:paraId="7AF1F216" w14:textId="71C99634" w:rsidR="001B4116" w:rsidRDefault="00BA710C">
          <w:pPr>
            <w:pStyle w:val="TOC1"/>
            <w:tabs>
              <w:tab w:val="right" w:leader="dot" w:pos="8834"/>
            </w:tabs>
            <w:rPr>
              <w:rFonts w:asciiTheme="minorHAnsi" w:hAnsiTheme="minorHAns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141955201" w:history="1">
            <w:r w:rsidR="001B4116" w:rsidRPr="00057F21">
              <w:rPr>
                <w:rStyle w:val="ac"/>
                <w:rFonts w:eastAsia="宋体"/>
                <w:noProof/>
              </w:rPr>
              <w:t>1</w:t>
            </w:r>
            <w:r w:rsidR="001B4116" w:rsidRPr="00057F21">
              <w:rPr>
                <w:rStyle w:val="ac"/>
                <w:noProof/>
              </w:rPr>
              <w:t xml:space="preserve"> </w:t>
            </w:r>
            <w:r w:rsidR="001B4116" w:rsidRPr="00057F21">
              <w:rPr>
                <w:rStyle w:val="ac"/>
                <w:noProof/>
              </w:rPr>
              <w:t>引言</w:t>
            </w:r>
            <w:r w:rsidR="001B4116">
              <w:rPr>
                <w:noProof/>
                <w:webHidden/>
              </w:rPr>
              <w:tab/>
            </w:r>
            <w:r w:rsidR="001B4116">
              <w:rPr>
                <w:noProof/>
                <w:webHidden/>
              </w:rPr>
              <w:fldChar w:fldCharType="begin"/>
            </w:r>
            <w:r w:rsidR="001B4116">
              <w:rPr>
                <w:noProof/>
                <w:webHidden/>
              </w:rPr>
              <w:instrText xml:space="preserve"> PAGEREF _Toc141955201 \h </w:instrText>
            </w:r>
            <w:r w:rsidR="001B4116">
              <w:rPr>
                <w:noProof/>
                <w:webHidden/>
              </w:rPr>
            </w:r>
            <w:r w:rsidR="001B4116">
              <w:rPr>
                <w:noProof/>
                <w:webHidden/>
              </w:rPr>
              <w:fldChar w:fldCharType="separate"/>
            </w:r>
            <w:r w:rsidR="001B4116">
              <w:rPr>
                <w:noProof/>
                <w:webHidden/>
              </w:rPr>
              <w:t>1</w:t>
            </w:r>
            <w:r w:rsidR="001B4116">
              <w:rPr>
                <w:noProof/>
                <w:webHidden/>
              </w:rPr>
              <w:fldChar w:fldCharType="end"/>
            </w:r>
          </w:hyperlink>
        </w:p>
        <w:p w14:paraId="2EE13705" w14:textId="189C9754" w:rsidR="001B4116" w:rsidRDefault="00AB76D2">
          <w:pPr>
            <w:pStyle w:val="TOC2"/>
            <w:tabs>
              <w:tab w:val="right" w:leader="dot" w:pos="8834"/>
            </w:tabs>
            <w:rPr>
              <w:rFonts w:cstheme="minorBidi"/>
              <w:b w:val="0"/>
              <w:bCs w:val="0"/>
              <w:noProof/>
              <w:sz w:val="21"/>
              <w:szCs w:val="22"/>
            </w:rPr>
          </w:pPr>
          <w:hyperlink w:anchor="_Toc141955202" w:history="1">
            <w:r w:rsidR="001B4116" w:rsidRPr="00057F21">
              <w:rPr>
                <w:rStyle w:val="ac"/>
                <w:noProof/>
              </w:rPr>
              <w:t xml:space="preserve">1.1 </w:t>
            </w:r>
            <w:r w:rsidR="001B4116" w:rsidRPr="00057F21">
              <w:rPr>
                <w:rStyle w:val="ac"/>
                <w:noProof/>
              </w:rPr>
              <w:t>目的：</w:t>
            </w:r>
            <w:r w:rsidR="001B4116">
              <w:rPr>
                <w:noProof/>
                <w:webHidden/>
              </w:rPr>
              <w:tab/>
            </w:r>
            <w:r w:rsidR="001B4116">
              <w:rPr>
                <w:noProof/>
                <w:webHidden/>
              </w:rPr>
              <w:fldChar w:fldCharType="begin"/>
            </w:r>
            <w:r w:rsidR="001B4116">
              <w:rPr>
                <w:noProof/>
                <w:webHidden/>
              </w:rPr>
              <w:instrText xml:space="preserve"> PAGEREF _Toc141955202 \h </w:instrText>
            </w:r>
            <w:r w:rsidR="001B4116">
              <w:rPr>
                <w:noProof/>
                <w:webHidden/>
              </w:rPr>
            </w:r>
            <w:r w:rsidR="001B4116">
              <w:rPr>
                <w:noProof/>
                <w:webHidden/>
              </w:rPr>
              <w:fldChar w:fldCharType="separate"/>
            </w:r>
            <w:r w:rsidR="001B4116">
              <w:rPr>
                <w:noProof/>
                <w:webHidden/>
              </w:rPr>
              <w:t>1</w:t>
            </w:r>
            <w:r w:rsidR="001B4116">
              <w:rPr>
                <w:noProof/>
                <w:webHidden/>
              </w:rPr>
              <w:fldChar w:fldCharType="end"/>
            </w:r>
          </w:hyperlink>
        </w:p>
        <w:p w14:paraId="11088C91" w14:textId="34E4CC7E" w:rsidR="001B4116" w:rsidRDefault="00AB76D2">
          <w:pPr>
            <w:pStyle w:val="TOC2"/>
            <w:tabs>
              <w:tab w:val="right" w:leader="dot" w:pos="8834"/>
            </w:tabs>
            <w:rPr>
              <w:rFonts w:cstheme="minorBidi"/>
              <w:b w:val="0"/>
              <w:bCs w:val="0"/>
              <w:noProof/>
              <w:sz w:val="21"/>
              <w:szCs w:val="22"/>
            </w:rPr>
          </w:pPr>
          <w:hyperlink w:anchor="_Toc141955203" w:history="1">
            <w:r w:rsidR="001B4116" w:rsidRPr="00057F21">
              <w:rPr>
                <w:rStyle w:val="ac"/>
                <w:noProof/>
              </w:rPr>
              <w:t xml:space="preserve">1.2 </w:t>
            </w:r>
            <w:r w:rsidR="001B4116" w:rsidRPr="00057F21">
              <w:rPr>
                <w:rStyle w:val="ac"/>
                <w:noProof/>
              </w:rPr>
              <w:t>范围</w:t>
            </w:r>
            <w:r w:rsidR="001B4116">
              <w:rPr>
                <w:noProof/>
                <w:webHidden/>
              </w:rPr>
              <w:tab/>
            </w:r>
            <w:r w:rsidR="001B4116">
              <w:rPr>
                <w:noProof/>
                <w:webHidden/>
              </w:rPr>
              <w:fldChar w:fldCharType="begin"/>
            </w:r>
            <w:r w:rsidR="001B4116">
              <w:rPr>
                <w:noProof/>
                <w:webHidden/>
              </w:rPr>
              <w:instrText xml:space="preserve"> PAGEREF _Toc141955203 \h </w:instrText>
            </w:r>
            <w:r w:rsidR="001B4116">
              <w:rPr>
                <w:noProof/>
                <w:webHidden/>
              </w:rPr>
            </w:r>
            <w:r w:rsidR="001B4116">
              <w:rPr>
                <w:noProof/>
                <w:webHidden/>
              </w:rPr>
              <w:fldChar w:fldCharType="separate"/>
            </w:r>
            <w:r w:rsidR="001B4116">
              <w:rPr>
                <w:noProof/>
                <w:webHidden/>
              </w:rPr>
              <w:t>1</w:t>
            </w:r>
            <w:r w:rsidR="001B4116">
              <w:rPr>
                <w:noProof/>
                <w:webHidden/>
              </w:rPr>
              <w:fldChar w:fldCharType="end"/>
            </w:r>
          </w:hyperlink>
        </w:p>
        <w:p w14:paraId="100550AC" w14:textId="39ACCA68" w:rsidR="001B4116" w:rsidRDefault="00AB76D2">
          <w:pPr>
            <w:pStyle w:val="TOC2"/>
            <w:tabs>
              <w:tab w:val="right" w:leader="dot" w:pos="8834"/>
            </w:tabs>
            <w:rPr>
              <w:rFonts w:cstheme="minorBidi"/>
              <w:b w:val="0"/>
              <w:bCs w:val="0"/>
              <w:noProof/>
              <w:sz w:val="21"/>
              <w:szCs w:val="22"/>
            </w:rPr>
          </w:pPr>
          <w:hyperlink w:anchor="_Toc141955204" w:history="1">
            <w:r w:rsidR="001B4116" w:rsidRPr="00057F21">
              <w:rPr>
                <w:rStyle w:val="ac"/>
                <w:noProof/>
              </w:rPr>
              <w:t xml:space="preserve">1.3 </w:t>
            </w:r>
            <w:r w:rsidR="001B4116" w:rsidRPr="00057F21">
              <w:rPr>
                <w:rStyle w:val="ac"/>
                <w:noProof/>
              </w:rPr>
              <w:t>缩略语</w:t>
            </w:r>
            <w:r w:rsidR="001B4116">
              <w:rPr>
                <w:noProof/>
                <w:webHidden/>
              </w:rPr>
              <w:tab/>
            </w:r>
            <w:r w:rsidR="001B4116">
              <w:rPr>
                <w:noProof/>
                <w:webHidden/>
              </w:rPr>
              <w:fldChar w:fldCharType="begin"/>
            </w:r>
            <w:r w:rsidR="001B4116">
              <w:rPr>
                <w:noProof/>
                <w:webHidden/>
              </w:rPr>
              <w:instrText xml:space="preserve"> PAGEREF _Toc141955204 \h </w:instrText>
            </w:r>
            <w:r w:rsidR="001B4116">
              <w:rPr>
                <w:noProof/>
                <w:webHidden/>
              </w:rPr>
            </w:r>
            <w:r w:rsidR="001B4116">
              <w:rPr>
                <w:noProof/>
                <w:webHidden/>
              </w:rPr>
              <w:fldChar w:fldCharType="separate"/>
            </w:r>
            <w:r w:rsidR="001B4116">
              <w:rPr>
                <w:noProof/>
                <w:webHidden/>
              </w:rPr>
              <w:t>1</w:t>
            </w:r>
            <w:r w:rsidR="001B4116">
              <w:rPr>
                <w:noProof/>
                <w:webHidden/>
              </w:rPr>
              <w:fldChar w:fldCharType="end"/>
            </w:r>
          </w:hyperlink>
        </w:p>
        <w:p w14:paraId="36F4A097" w14:textId="5BFCE766" w:rsidR="001B4116" w:rsidRDefault="00AB76D2">
          <w:pPr>
            <w:pStyle w:val="TOC2"/>
            <w:tabs>
              <w:tab w:val="right" w:leader="dot" w:pos="8834"/>
            </w:tabs>
            <w:rPr>
              <w:rFonts w:cstheme="minorBidi"/>
              <w:b w:val="0"/>
              <w:bCs w:val="0"/>
              <w:noProof/>
              <w:sz w:val="21"/>
              <w:szCs w:val="22"/>
            </w:rPr>
          </w:pPr>
          <w:hyperlink w:anchor="_Toc141955205" w:history="1">
            <w:r w:rsidR="001B4116" w:rsidRPr="00057F21">
              <w:rPr>
                <w:rStyle w:val="ac"/>
                <w:noProof/>
              </w:rPr>
              <w:t xml:space="preserve">1.4 </w:t>
            </w:r>
            <w:r w:rsidR="001B4116" w:rsidRPr="00057F21">
              <w:rPr>
                <w:rStyle w:val="ac"/>
                <w:noProof/>
              </w:rPr>
              <w:t>参考资料</w:t>
            </w:r>
            <w:r w:rsidR="001B4116">
              <w:rPr>
                <w:noProof/>
                <w:webHidden/>
              </w:rPr>
              <w:tab/>
            </w:r>
            <w:r w:rsidR="001B4116">
              <w:rPr>
                <w:noProof/>
                <w:webHidden/>
              </w:rPr>
              <w:fldChar w:fldCharType="begin"/>
            </w:r>
            <w:r w:rsidR="001B4116">
              <w:rPr>
                <w:noProof/>
                <w:webHidden/>
              </w:rPr>
              <w:instrText xml:space="preserve"> PAGEREF _Toc141955205 \h </w:instrText>
            </w:r>
            <w:r w:rsidR="001B4116">
              <w:rPr>
                <w:noProof/>
                <w:webHidden/>
              </w:rPr>
            </w:r>
            <w:r w:rsidR="001B4116">
              <w:rPr>
                <w:noProof/>
                <w:webHidden/>
              </w:rPr>
              <w:fldChar w:fldCharType="separate"/>
            </w:r>
            <w:r w:rsidR="001B4116">
              <w:rPr>
                <w:noProof/>
                <w:webHidden/>
              </w:rPr>
              <w:t>1</w:t>
            </w:r>
            <w:r w:rsidR="001B4116">
              <w:rPr>
                <w:noProof/>
                <w:webHidden/>
              </w:rPr>
              <w:fldChar w:fldCharType="end"/>
            </w:r>
          </w:hyperlink>
        </w:p>
        <w:p w14:paraId="61C18CFB" w14:textId="71BDFCCA" w:rsidR="001B4116" w:rsidRDefault="00AB76D2">
          <w:pPr>
            <w:pStyle w:val="TOC1"/>
            <w:tabs>
              <w:tab w:val="right" w:leader="dot" w:pos="8834"/>
            </w:tabs>
            <w:rPr>
              <w:rFonts w:asciiTheme="minorHAnsi" w:hAnsiTheme="minorHAnsi"/>
              <w:b w:val="0"/>
              <w:bCs w:val="0"/>
              <w:caps w:val="0"/>
              <w:noProof/>
              <w:sz w:val="21"/>
              <w:szCs w:val="22"/>
            </w:rPr>
          </w:pPr>
          <w:hyperlink w:anchor="_Toc141955206" w:history="1">
            <w:r w:rsidR="001B4116" w:rsidRPr="00057F21">
              <w:rPr>
                <w:rStyle w:val="ac"/>
                <w:rFonts w:eastAsia="宋体"/>
                <w:noProof/>
              </w:rPr>
              <w:t>2</w:t>
            </w:r>
            <w:r w:rsidR="001B4116" w:rsidRPr="00057F21">
              <w:rPr>
                <w:rStyle w:val="ac"/>
                <w:noProof/>
              </w:rPr>
              <w:t xml:space="preserve"> </w:t>
            </w:r>
            <w:r w:rsidR="001B4116" w:rsidRPr="00057F21">
              <w:rPr>
                <w:rStyle w:val="ac"/>
                <w:noProof/>
              </w:rPr>
              <w:t>软件设计</w:t>
            </w:r>
            <w:r w:rsidR="001B4116">
              <w:rPr>
                <w:noProof/>
                <w:webHidden/>
              </w:rPr>
              <w:tab/>
            </w:r>
            <w:r w:rsidR="001B4116">
              <w:rPr>
                <w:noProof/>
                <w:webHidden/>
              </w:rPr>
              <w:fldChar w:fldCharType="begin"/>
            </w:r>
            <w:r w:rsidR="001B4116">
              <w:rPr>
                <w:noProof/>
                <w:webHidden/>
              </w:rPr>
              <w:instrText xml:space="preserve"> PAGEREF _Toc141955206 \h </w:instrText>
            </w:r>
            <w:r w:rsidR="001B4116">
              <w:rPr>
                <w:noProof/>
                <w:webHidden/>
              </w:rPr>
            </w:r>
            <w:r w:rsidR="001B4116">
              <w:rPr>
                <w:noProof/>
                <w:webHidden/>
              </w:rPr>
              <w:fldChar w:fldCharType="separate"/>
            </w:r>
            <w:r w:rsidR="001B4116">
              <w:rPr>
                <w:noProof/>
                <w:webHidden/>
              </w:rPr>
              <w:t>2</w:t>
            </w:r>
            <w:r w:rsidR="001B4116">
              <w:rPr>
                <w:noProof/>
                <w:webHidden/>
              </w:rPr>
              <w:fldChar w:fldCharType="end"/>
            </w:r>
          </w:hyperlink>
        </w:p>
        <w:p w14:paraId="594A6800" w14:textId="0D38C65A" w:rsidR="001B4116" w:rsidRDefault="00AB76D2">
          <w:pPr>
            <w:pStyle w:val="TOC2"/>
            <w:tabs>
              <w:tab w:val="right" w:leader="dot" w:pos="8834"/>
            </w:tabs>
            <w:rPr>
              <w:rFonts w:cstheme="minorBidi"/>
              <w:b w:val="0"/>
              <w:bCs w:val="0"/>
              <w:noProof/>
              <w:sz w:val="21"/>
              <w:szCs w:val="22"/>
            </w:rPr>
          </w:pPr>
          <w:hyperlink w:anchor="_Toc141955207" w:history="1">
            <w:r w:rsidR="001B4116" w:rsidRPr="00057F21">
              <w:rPr>
                <w:rStyle w:val="ac"/>
                <w:noProof/>
              </w:rPr>
              <w:t xml:space="preserve">2.1 </w:t>
            </w:r>
            <w:r w:rsidR="001B4116" w:rsidRPr="00057F21">
              <w:rPr>
                <w:rStyle w:val="ac"/>
                <w:noProof/>
              </w:rPr>
              <w:t>软件设计概述</w:t>
            </w:r>
            <w:r w:rsidR="001B4116">
              <w:rPr>
                <w:noProof/>
                <w:webHidden/>
              </w:rPr>
              <w:tab/>
            </w:r>
            <w:r w:rsidR="001B4116">
              <w:rPr>
                <w:noProof/>
                <w:webHidden/>
              </w:rPr>
              <w:fldChar w:fldCharType="begin"/>
            </w:r>
            <w:r w:rsidR="001B4116">
              <w:rPr>
                <w:noProof/>
                <w:webHidden/>
              </w:rPr>
              <w:instrText xml:space="preserve"> PAGEREF _Toc141955207 \h </w:instrText>
            </w:r>
            <w:r w:rsidR="001B4116">
              <w:rPr>
                <w:noProof/>
                <w:webHidden/>
              </w:rPr>
            </w:r>
            <w:r w:rsidR="001B4116">
              <w:rPr>
                <w:noProof/>
                <w:webHidden/>
              </w:rPr>
              <w:fldChar w:fldCharType="separate"/>
            </w:r>
            <w:r w:rsidR="001B4116">
              <w:rPr>
                <w:noProof/>
                <w:webHidden/>
              </w:rPr>
              <w:t>2</w:t>
            </w:r>
            <w:r w:rsidR="001B4116">
              <w:rPr>
                <w:noProof/>
                <w:webHidden/>
              </w:rPr>
              <w:fldChar w:fldCharType="end"/>
            </w:r>
          </w:hyperlink>
        </w:p>
        <w:p w14:paraId="1684BAA5" w14:textId="122116C9" w:rsidR="001B4116" w:rsidRDefault="00AB76D2">
          <w:pPr>
            <w:pStyle w:val="TOC2"/>
            <w:tabs>
              <w:tab w:val="right" w:leader="dot" w:pos="8834"/>
            </w:tabs>
            <w:rPr>
              <w:rFonts w:cstheme="minorBidi"/>
              <w:b w:val="0"/>
              <w:bCs w:val="0"/>
              <w:noProof/>
              <w:sz w:val="21"/>
              <w:szCs w:val="22"/>
            </w:rPr>
          </w:pPr>
          <w:hyperlink w:anchor="_Toc141955208" w:history="1">
            <w:r w:rsidR="001B4116" w:rsidRPr="00057F21">
              <w:rPr>
                <w:rStyle w:val="ac"/>
                <w:noProof/>
              </w:rPr>
              <w:t xml:space="preserve">2.2 </w:t>
            </w:r>
            <w:r w:rsidR="001B4116" w:rsidRPr="00057F21">
              <w:rPr>
                <w:rStyle w:val="ac"/>
                <w:noProof/>
              </w:rPr>
              <w:t>主要外设</w:t>
            </w:r>
            <w:r w:rsidR="001B4116">
              <w:rPr>
                <w:noProof/>
                <w:webHidden/>
              </w:rPr>
              <w:tab/>
            </w:r>
            <w:r w:rsidR="001B4116">
              <w:rPr>
                <w:noProof/>
                <w:webHidden/>
              </w:rPr>
              <w:fldChar w:fldCharType="begin"/>
            </w:r>
            <w:r w:rsidR="001B4116">
              <w:rPr>
                <w:noProof/>
                <w:webHidden/>
              </w:rPr>
              <w:instrText xml:space="preserve"> PAGEREF _Toc141955208 \h </w:instrText>
            </w:r>
            <w:r w:rsidR="001B4116">
              <w:rPr>
                <w:noProof/>
                <w:webHidden/>
              </w:rPr>
            </w:r>
            <w:r w:rsidR="001B4116">
              <w:rPr>
                <w:noProof/>
                <w:webHidden/>
              </w:rPr>
              <w:fldChar w:fldCharType="separate"/>
            </w:r>
            <w:r w:rsidR="001B4116">
              <w:rPr>
                <w:noProof/>
                <w:webHidden/>
              </w:rPr>
              <w:t>4</w:t>
            </w:r>
            <w:r w:rsidR="001B4116">
              <w:rPr>
                <w:noProof/>
                <w:webHidden/>
              </w:rPr>
              <w:fldChar w:fldCharType="end"/>
            </w:r>
          </w:hyperlink>
        </w:p>
        <w:p w14:paraId="7CF8FBF8" w14:textId="0FC576C1" w:rsidR="001B4116" w:rsidRDefault="00AB76D2">
          <w:pPr>
            <w:pStyle w:val="TOC2"/>
            <w:tabs>
              <w:tab w:val="right" w:leader="dot" w:pos="8834"/>
            </w:tabs>
            <w:rPr>
              <w:rFonts w:cstheme="minorBidi"/>
              <w:b w:val="0"/>
              <w:bCs w:val="0"/>
              <w:noProof/>
              <w:sz w:val="21"/>
              <w:szCs w:val="22"/>
            </w:rPr>
          </w:pPr>
          <w:hyperlink w:anchor="_Toc141955209" w:history="1">
            <w:r w:rsidR="001B4116" w:rsidRPr="00057F21">
              <w:rPr>
                <w:rStyle w:val="ac"/>
                <w:noProof/>
              </w:rPr>
              <w:t xml:space="preserve">2.3 </w:t>
            </w:r>
            <w:r w:rsidR="001B4116" w:rsidRPr="00057F21">
              <w:rPr>
                <w:rStyle w:val="ac"/>
                <w:noProof/>
              </w:rPr>
              <w:t>射频控制模块</w:t>
            </w:r>
            <w:r w:rsidR="001B4116">
              <w:rPr>
                <w:noProof/>
                <w:webHidden/>
              </w:rPr>
              <w:tab/>
            </w:r>
            <w:r w:rsidR="001B4116">
              <w:rPr>
                <w:noProof/>
                <w:webHidden/>
              </w:rPr>
              <w:fldChar w:fldCharType="begin"/>
            </w:r>
            <w:r w:rsidR="001B4116">
              <w:rPr>
                <w:noProof/>
                <w:webHidden/>
              </w:rPr>
              <w:instrText xml:space="preserve"> PAGEREF _Toc141955209 \h </w:instrText>
            </w:r>
            <w:r w:rsidR="001B4116">
              <w:rPr>
                <w:noProof/>
                <w:webHidden/>
              </w:rPr>
            </w:r>
            <w:r w:rsidR="001B4116">
              <w:rPr>
                <w:noProof/>
                <w:webHidden/>
              </w:rPr>
              <w:fldChar w:fldCharType="separate"/>
            </w:r>
            <w:r w:rsidR="001B4116">
              <w:rPr>
                <w:noProof/>
                <w:webHidden/>
              </w:rPr>
              <w:t>4</w:t>
            </w:r>
            <w:r w:rsidR="001B4116">
              <w:rPr>
                <w:noProof/>
                <w:webHidden/>
              </w:rPr>
              <w:fldChar w:fldCharType="end"/>
            </w:r>
          </w:hyperlink>
        </w:p>
        <w:p w14:paraId="76E7437D" w14:textId="1C07572A" w:rsidR="001B4116" w:rsidRDefault="00AB76D2">
          <w:pPr>
            <w:pStyle w:val="TOC2"/>
            <w:tabs>
              <w:tab w:val="right" w:leader="dot" w:pos="8834"/>
            </w:tabs>
            <w:rPr>
              <w:rFonts w:cstheme="minorBidi"/>
              <w:b w:val="0"/>
              <w:bCs w:val="0"/>
              <w:noProof/>
              <w:sz w:val="21"/>
              <w:szCs w:val="22"/>
            </w:rPr>
          </w:pPr>
          <w:hyperlink w:anchor="_Toc141955210" w:history="1">
            <w:r w:rsidR="001B4116" w:rsidRPr="00057F21">
              <w:rPr>
                <w:rStyle w:val="ac"/>
                <w:noProof/>
              </w:rPr>
              <w:t xml:space="preserve">2.4 </w:t>
            </w:r>
            <w:r w:rsidR="001B4116" w:rsidRPr="00057F21">
              <w:rPr>
                <w:rStyle w:val="ac"/>
                <w:noProof/>
              </w:rPr>
              <w:t>状态监测模块</w:t>
            </w:r>
            <w:r w:rsidR="001B4116">
              <w:rPr>
                <w:noProof/>
                <w:webHidden/>
              </w:rPr>
              <w:tab/>
            </w:r>
            <w:r w:rsidR="001B4116">
              <w:rPr>
                <w:noProof/>
                <w:webHidden/>
              </w:rPr>
              <w:fldChar w:fldCharType="begin"/>
            </w:r>
            <w:r w:rsidR="001B4116">
              <w:rPr>
                <w:noProof/>
                <w:webHidden/>
              </w:rPr>
              <w:instrText xml:space="preserve"> PAGEREF _Toc141955210 \h </w:instrText>
            </w:r>
            <w:r w:rsidR="001B4116">
              <w:rPr>
                <w:noProof/>
                <w:webHidden/>
              </w:rPr>
            </w:r>
            <w:r w:rsidR="001B4116">
              <w:rPr>
                <w:noProof/>
                <w:webHidden/>
              </w:rPr>
              <w:fldChar w:fldCharType="separate"/>
            </w:r>
            <w:r w:rsidR="001B4116">
              <w:rPr>
                <w:noProof/>
                <w:webHidden/>
              </w:rPr>
              <w:t>5</w:t>
            </w:r>
            <w:r w:rsidR="001B4116">
              <w:rPr>
                <w:noProof/>
                <w:webHidden/>
              </w:rPr>
              <w:fldChar w:fldCharType="end"/>
            </w:r>
          </w:hyperlink>
        </w:p>
        <w:p w14:paraId="21150FEB" w14:textId="1394D821" w:rsidR="001B4116" w:rsidRDefault="00AB76D2">
          <w:pPr>
            <w:pStyle w:val="TOC2"/>
            <w:tabs>
              <w:tab w:val="right" w:leader="dot" w:pos="8834"/>
            </w:tabs>
            <w:rPr>
              <w:rFonts w:cstheme="minorBidi"/>
              <w:b w:val="0"/>
              <w:bCs w:val="0"/>
              <w:noProof/>
              <w:sz w:val="21"/>
              <w:szCs w:val="22"/>
            </w:rPr>
          </w:pPr>
          <w:hyperlink w:anchor="_Toc141955211" w:history="1">
            <w:r w:rsidR="001B4116" w:rsidRPr="00057F21">
              <w:rPr>
                <w:rStyle w:val="ac"/>
                <w:noProof/>
              </w:rPr>
              <w:t xml:space="preserve">2.5 </w:t>
            </w:r>
            <w:r w:rsidR="001B4116" w:rsidRPr="00057F21">
              <w:rPr>
                <w:rStyle w:val="ac"/>
                <w:noProof/>
              </w:rPr>
              <w:t>存储模块</w:t>
            </w:r>
            <w:r w:rsidR="001B4116">
              <w:rPr>
                <w:noProof/>
                <w:webHidden/>
              </w:rPr>
              <w:tab/>
            </w:r>
            <w:r w:rsidR="001B4116">
              <w:rPr>
                <w:noProof/>
                <w:webHidden/>
              </w:rPr>
              <w:fldChar w:fldCharType="begin"/>
            </w:r>
            <w:r w:rsidR="001B4116">
              <w:rPr>
                <w:noProof/>
                <w:webHidden/>
              </w:rPr>
              <w:instrText xml:space="preserve"> PAGEREF _Toc141955211 \h </w:instrText>
            </w:r>
            <w:r w:rsidR="001B4116">
              <w:rPr>
                <w:noProof/>
                <w:webHidden/>
              </w:rPr>
            </w:r>
            <w:r w:rsidR="001B4116">
              <w:rPr>
                <w:noProof/>
                <w:webHidden/>
              </w:rPr>
              <w:fldChar w:fldCharType="separate"/>
            </w:r>
            <w:r w:rsidR="001B4116">
              <w:rPr>
                <w:noProof/>
                <w:webHidden/>
              </w:rPr>
              <w:t>6</w:t>
            </w:r>
            <w:r w:rsidR="001B4116">
              <w:rPr>
                <w:noProof/>
                <w:webHidden/>
              </w:rPr>
              <w:fldChar w:fldCharType="end"/>
            </w:r>
          </w:hyperlink>
        </w:p>
        <w:p w14:paraId="40106770" w14:textId="7FFDD5EA" w:rsidR="001B4116" w:rsidRDefault="00AB76D2">
          <w:pPr>
            <w:pStyle w:val="TOC2"/>
            <w:tabs>
              <w:tab w:val="right" w:leader="dot" w:pos="8834"/>
            </w:tabs>
            <w:rPr>
              <w:rFonts w:cstheme="minorBidi"/>
              <w:b w:val="0"/>
              <w:bCs w:val="0"/>
              <w:noProof/>
              <w:sz w:val="21"/>
              <w:szCs w:val="22"/>
            </w:rPr>
          </w:pPr>
          <w:hyperlink w:anchor="_Toc141955212" w:history="1">
            <w:r w:rsidR="001B4116" w:rsidRPr="00057F21">
              <w:rPr>
                <w:rStyle w:val="ac"/>
                <w:noProof/>
                <w:snapToGrid w:val="0"/>
              </w:rPr>
              <w:t xml:space="preserve">2.6 </w:t>
            </w:r>
            <w:r w:rsidR="001B4116" w:rsidRPr="00057F21">
              <w:rPr>
                <w:rStyle w:val="ac"/>
                <w:noProof/>
                <w:snapToGrid w:val="0"/>
              </w:rPr>
              <w:t>升级</w:t>
            </w:r>
            <w:r w:rsidR="001B4116">
              <w:rPr>
                <w:noProof/>
                <w:webHidden/>
              </w:rPr>
              <w:tab/>
            </w:r>
            <w:r w:rsidR="001B4116">
              <w:rPr>
                <w:noProof/>
                <w:webHidden/>
              </w:rPr>
              <w:fldChar w:fldCharType="begin"/>
            </w:r>
            <w:r w:rsidR="001B4116">
              <w:rPr>
                <w:noProof/>
                <w:webHidden/>
              </w:rPr>
              <w:instrText xml:space="preserve"> PAGEREF _Toc141955212 \h </w:instrText>
            </w:r>
            <w:r w:rsidR="001B4116">
              <w:rPr>
                <w:noProof/>
                <w:webHidden/>
              </w:rPr>
            </w:r>
            <w:r w:rsidR="001B4116">
              <w:rPr>
                <w:noProof/>
                <w:webHidden/>
              </w:rPr>
              <w:fldChar w:fldCharType="separate"/>
            </w:r>
            <w:r w:rsidR="001B4116">
              <w:rPr>
                <w:noProof/>
                <w:webHidden/>
              </w:rPr>
              <w:t>6</w:t>
            </w:r>
            <w:r w:rsidR="001B4116">
              <w:rPr>
                <w:noProof/>
                <w:webHidden/>
              </w:rPr>
              <w:fldChar w:fldCharType="end"/>
            </w:r>
          </w:hyperlink>
        </w:p>
        <w:p w14:paraId="337D4EB4" w14:textId="505D0EF3" w:rsidR="00BA710C" w:rsidRDefault="00BA710C">
          <w:r>
            <w:rPr>
              <w:b/>
              <w:bCs/>
              <w:lang w:val="zh-CN"/>
            </w:rPr>
            <w:fldChar w:fldCharType="end"/>
          </w:r>
        </w:p>
      </w:sdtContent>
    </w:sdt>
    <w:p w14:paraId="49E8B792" w14:textId="0CE5CA7C" w:rsidR="00C51092" w:rsidRDefault="00C51092" w:rsidP="00C51092">
      <w:pPr>
        <w:widowControl/>
        <w:jc w:val="left"/>
        <w:rPr>
          <w:rFonts w:ascii="黑体" w:eastAsia="黑体" w:hAnsi="Times New Roman" w:cs="Times New Roman"/>
          <w:snapToGrid w:val="0"/>
          <w:kern w:val="0"/>
          <w:sz w:val="24"/>
          <w:szCs w:val="24"/>
        </w:rPr>
      </w:pPr>
    </w:p>
    <w:p w14:paraId="75BCD418" w14:textId="5E20A5F5" w:rsidR="004B5E1F" w:rsidRDefault="004B5E1F" w:rsidP="005864DB">
      <w:pPr>
        <w:widowControl/>
        <w:jc w:val="left"/>
        <w:rPr>
          <w:rFonts w:ascii="黑体" w:eastAsia="黑体" w:hAnsi="Times New Roman" w:cs="Times New Roman"/>
          <w:snapToGrid w:val="0"/>
          <w:kern w:val="0"/>
          <w:sz w:val="24"/>
          <w:szCs w:val="24"/>
        </w:rPr>
        <w:sectPr w:rsidR="004B5E1F" w:rsidSect="00823E39">
          <w:headerReference w:type="default" r:id="rId11"/>
          <w:pgSz w:w="11906" w:h="16838"/>
          <w:pgMar w:top="1531" w:right="1531" w:bottom="1531" w:left="1531" w:header="794" w:footer="794" w:gutter="0"/>
          <w:pgNumType w:fmt="upperRoman" w:start="1"/>
          <w:cols w:space="720"/>
          <w:docGrid w:type="lines" w:linePitch="312"/>
        </w:sectPr>
      </w:pPr>
    </w:p>
    <w:p w14:paraId="01AB8255" w14:textId="71B982FC" w:rsidR="00CC2107" w:rsidRDefault="0058799B" w:rsidP="0037495C">
      <w:pPr>
        <w:pStyle w:val="1"/>
      </w:pPr>
      <w:bookmarkStart w:id="0" w:name="_Toc141955201"/>
      <w:r>
        <w:rPr>
          <w:rFonts w:hint="eastAsia"/>
        </w:rPr>
        <w:lastRenderedPageBreak/>
        <w:t>引言</w:t>
      </w:r>
      <w:bookmarkEnd w:id="0"/>
    </w:p>
    <w:p w14:paraId="7F973C41" w14:textId="106F5BD2" w:rsidR="00DA5FDF" w:rsidRDefault="007F3BA1" w:rsidP="00DA5FDF">
      <w:pPr>
        <w:pStyle w:val="2"/>
      </w:pPr>
      <w:bookmarkStart w:id="1" w:name="_Toc141955202"/>
      <w:r>
        <w:rPr>
          <w:rFonts w:hint="eastAsia"/>
        </w:rPr>
        <w:t>目的</w:t>
      </w:r>
      <w:r w:rsidR="00DA5FDF" w:rsidRPr="00DA5FDF">
        <w:rPr>
          <w:rFonts w:hint="eastAsia"/>
        </w:rPr>
        <w:t>：</w:t>
      </w:r>
      <w:bookmarkEnd w:id="1"/>
    </w:p>
    <w:p w14:paraId="5CE0198C" w14:textId="7661E099" w:rsidR="008F4947" w:rsidRDefault="008F4947" w:rsidP="007F3BA1">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本文为</w:t>
      </w:r>
      <w:r w:rsidR="00C15B5B">
        <w:rPr>
          <w:rFonts w:ascii="宋体" w:eastAsia="宋体" w:hAnsi="宋体" w:cs="Times New Roman" w:hint="eastAsia"/>
          <w:kern w:val="0"/>
          <w:sz w:val="24"/>
          <w:szCs w:val="24"/>
        </w:rPr>
        <w:t>低</w:t>
      </w:r>
      <w:proofErr w:type="gramStart"/>
      <w:r w:rsidR="00C15B5B">
        <w:rPr>
          <w:rFonts w:ascii="宋体" w:eastAsia="宋体" w:hAnsi="宋体" w:cs="Times New Roman" w:hint="eastAsia"/>
          <w:kern w:val="0"/>
          <w:sz w:val="24"/>
          <w:szCs w:val="24"/>
        </w:rPr>
        <w:t>配版</w:t>
      </w:r>
      <w:r>
        <w:rPr>
          <w:rFonts w:ascii="宋体" w:eastAsia="宋体" w:hAnsi="宋体" w:cs="Times New Roman" w:hint="eastAsia"/>
          <w:kern w:val="0"/>
          <w:sz w:val="24"/>
          <w:szCs w:val="24"/>
        </w:rPr>
        <w:t>纯打击</w:t>
      </w:r>
      <w:proofErr w:type="gramEnd"/>
      <w:r>
        <w:rPr>
          <w:rFonts w:ascii="宋体" w:eastAsia="宋体" w:hAnsi="宋体" w:cs="Times New Roman" w:hint="eastAsia"/>
          <w:kern w:val="0"/>
          <w:sz w:val="24"/>
          <w:szCs w:val="24"/>
        </w:rPr>
        <w:t>反制枪（简称反制枪，缩写SPS100）详细设计说明文档，适用于项目组开发和测试人员参考阅读。</w:t>
      </w:r>
    </w:p>
    <w:p w14:paraId="1C410965" w14:textId="77777777" w:rsidR="008F4947" w:rsidRDefault="008F4947" w:rsidP="001E64A2">
      <w:pPr>
        <w:pStyle w:val="2"/>
      </w:pPr>
      <w:bookmarkStart w:id="2" w:name="_Toc141955203"/>
      <w:r>
        <w:rPr>
          <w:rFonts w:hint="eastAsia"/>
        </w:rPr>
        <w:t>范围</w:t>
      </w:r>
      <w:bookmarkEnd w:id="2"/>
    </w:p>
    <w:p w14:paraId="3998DD09" w14:textId="24B0D191" w:rsidR="00EE3C4F" w:rsidRPr="008F4947" w:rsidRDefault="008F4947" w:rsidP="008F4947">
      <w:pPr>
        <w:spacing w:line="360" w:lineRule="auto"/>
        <w:ind w:firstLine="482"/>
        <w:rPr>
          <w:rFonts w:ascii="宋体" w:eastAsia="宋体" w:hAnsi="宋体" w:cs="Times New Roman"/>
          <w:kern w:val="0"/>
          <w:sz w:val="24"/>
          <w:szCs w:val="24"/>
        </w:rPr>
      </w:pPr>
      <w:r w:rsidRPr="008F4947">
        <w:rPr>
          <w:rFonts w:ascii="宋体" w:eastAsia="宋体" w:hAnsi="宋体" w:cs="Times New Roman" w:hint="eastAsia"/>
          <w:kern w:val="0"/>
          <w:sz w:val="24"/>
          <w:szCs w:val="24"/>
        </w:rPr>
        <w:t>本文档只限于塞</w:t>
      </w:r>
      <w:proofErr w:type="gramStart"/>
      <w:r w:rsidRPr="008F4947">
        <w:rPr>
          <w:rFonts w:ascii="宋体" w:eastAsia="宋体" w:hAnsi="宋体" w:cs="Times New Roman" w:hint="eastAsia"/>
          <w:kern w:val="0"/>
          <w:sz w:val="24"/>
          <w:szCs w:val="24"/>
        </w:rPr>
        <w:t>防科技</w:t>
      </w:r>
      <w:proofErr w:type="gramEnd"/>
      <w:r w:rsidRPr="008F4947">
        <w:rPr>
          <w:rFonts w:ascii="宋体" w:eastAsia="宋体" w:hAnsi="宋体" w:cs="Times New Roman" w:hint="eastAsia"/>
          <w:kern w:val="0"/>
          <w:sz w:val="24"/>
          <w:szCs w:val="24"/>
        </w:rPr>
        <w:t>项目组研发、测试、产品以及项目相关人员作为内部信息对齐使用，未经公司批准以及书面授权不允许任何人以任何形式对本文档复制、传播、改动。</w:t>
      </w:r>
    </w:p>
    <w:p w14:paraId="44DA532B" w14:textId="60985FEF" w:rsidR="009B2A97" w:rsidRPr="008F4947" w:rsidRDefault="008F4947" w:rsidP="00FB0F98">
      <w:pPr>
        <w:pStyle w:val="2"/>
      </w:pPr>
      <w:bookmarkStart w:id="3" w:name="_Toc141955204"/>
      <w:r>
        <w:rPr>
          <w:rFonts w:hint="eastAsia"/>
        </w:rPr>
        <w:t>缩略语</w:t>
      </w:r>
      <w:bookmarkEnd w:id="3"/>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174"/>
        <w:gridCol w:w="3355"/>
        <w:gridCol w:w="2708"/>
      </w:tblGrid>
      <w:tr w:rsidR="002F01D1" w:rsidRPr="0083385F" w14:paraId="28C0DC6C" w14:textId="77777777" w:rsidTr="002F01D1">
        <w:trPr>
          <w:jc w:val="center"/>
        </w:trPr>
        <w:tc>
          <w:tcPr>
            <w:tcW w:w="2174" w:type="dxa"/>
            <w:vAlign w:val="center"/>
          </w:tcPr>
          <w:p w14:paraId="7E4DF15C" w14:textId="77777777" w:rsidR="002F01D1" w:rsidRPr="0083385F" w:rsidRDefault="002F01D1" w:rsidP="003C1CE0">
            <w:pPr>
              <w:jc w:val="center"/>
              <w:rPr>
                <w:rFonts w:ascii="宋体" w:hAnsi="宋体"/>
                <w:b/>
              </w:rPr>
            </w:pPr>
            <w:r w:rsidRPr="0083385F">
              <w:rPr>
                <w:rFonts w:ascii="宋体" w:hAnsi="宋体" w:hint="eastAsia"/>
                <w:b/>
              </w:rPr>
              <w:t>缩略语</w:t>
            </w:r>
          </w:p>
        </w:tc>
        <w:tc>
          <w:tcPr>
            <w:tcW w:w="3355" w:type="dxa"/>
            <w:vAlign w:val="center"/>
          </w:tcPr>
          <w:p w14:paraId="0F3162D7" w14:textId="77777777" w:rsidR="002F01D1" w:rsidRPr="0083385F" w:rsidRDefault="002F01D1" w:rsidP="003C1CE0">
            <w:pPr>
              <w:jc w:val="center"/>
              <w:rPr>
                <w:rFonts w:ascii="宋体" w:hAnsi="宋体"/>
                <w:b/>
              </w:rPr>
            </w:pPr>
            <w:r w:rsidRPr="0083385F">
              <w:rPr>
                <w:rFonts w:ascii="宋体" w:hAnsi="宋体" w:hint="eastAsia"/>
                <w:b/>
              </w:rPr>
              <w:t>全称</w:t>
            </w:r>
          </w:p>
        </w:tc>
        <w:tc>
          <w:tcPr>
            <w:tcW w:w="2708" w:type="dxa"/>
            <w:vAlign w:val="center"/>
          </w:tcPr>
          <w:p w14:paraId="74A994DD" w14:textId="77777777" w:rsidR="002F01D1" w:rsidRPr="0083385F" w:rsidRDefault="002F01D1" w:rsidP="003C1CE0">
            <w:pPr>
              <w:jc w:val="center"/>
              <w:rPr>
                <w:rFonts w:ascii="宋体" w:hAnsi="宋体"/>
                <w:b/>
              </w:rPr>
            </w:pPr>
            <w:r w:rsidRPr="0083385F">
              <w:rPr>
                <w:rFonts w:ascii="宋体" w:hAnsi="宋体" w:hint="eastAsia"/>
                <w:b/>
              </w:rPr>
              <w:t>描述</w:t>
            </w:r>
          </w:p>
        </w:tc>
      </w:tr>
      <w:tr w:rsidR="002F01D1" w:rsidRPr="0083385F" w14:paraId="34C1FD44" w14:textId="77777777" w:rsidTr="002F01D1">
        <w:trPr>
          <w:jc w:val="center"/>
        </w:trPr>
        <w:tc>
          <w:tcPr>
            <w:tcW w:w="2174" w:type="dxa"/>
            <w:vAlign w:val="center"/>
          </w:tcPr>
          <w:p w14:paraId="09D4D1B6" w14:textId="77777777" w:rsidR="002F01D1" w:rsidRPr="0083385F" w:rsidRDefault="002F01D1" w:rsidP="003C1CE0">
            <w:pPr>
              <w:jc w:val="center"/>
              <w:rPr>
                <w:rFonts w:ascii="宋体" w:hAnsi="宋体"/>
              </w:rPr>
            </w:pPr>
          </w:p>
        </w:tc>
        <w:tc>
          <w:tcPr>
            <w:tcW w:w="3355" w:type="dxa"/>
            <w:vAlign w:val="center"/>
          </w:tcPr>
          <w:p w14:paraId="447DE89E" w14:textId="77777777" w:rsidR="002F01D1" w:rsidRPr="0083385F" w:rsidRDefault="002F01D1" w:rsidP="003C1CE0">
            <w:pPr>
              <w:jc w:val="center"/>
              <w:rPr>
                <w:rFonts w:ascii="宋体" w:hAnsi="宋体"/>
              </w:rPr>
            </w:pPr>
          </w:p>
        </w:tc>
        <w:tc>
          <w:tcPr>
            <w:tcW w:w="2708" w:type="dxa"/>
            <w:vAlign w:val="center"/>
          </w:tcPr>
          <w:p w14:paraId="2D51C366" w14:textId="77777777" w:rsidR="002F01D1" w:rsidRPr="0083385F" w:rsidRDefault="002F01D1" w:rsidP="003C1CE0">
            <w:pPr>
              <w:jc w:val="center"/>
              <w:rPr>
                <w:rFonts w:ascii="宋体" w:hAnsi="宋体"/>
              </w:rPr>
            </w:pPr>
          </w:p>
        </w:tc>
      </w:tr>
    </w:tbl>
    <w:p w14:paraId="5C351D13" w14:textId="02810C43" w:rsidR="008F4947" w:rsidRDefault="008F4947" w:rsidP="008F4947">
      <w:pPr>
        <w:pStyle w:val="2"/>
      </w:pPr>
      <w:bookmarkStart w:id="4" w:name="_Toc141955205"/>
      <w:r w:rsidRPr="008F4947">
        <w:rPr>
          <w:rFonts w:hint="eastAsia"/>
        </w:rPr>
        <w:t>参考资料</w:t>
      </w:r>
      <w:bookmarkEnd w:id="4"/>
    </w:p>
    <w:tbl>
      <w:tblPr>
        <w:tblW w:w="0" w:type="auto"/>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312"/>
        <w:gridCol w:w="1964"/>
      </w:tblGrid>
      <w:tr w:rsidR="002F01D1" w:rsidRPr="0083385F" w14:paraId="6D93B2FE" w14:textId="77777777" w:rsidTr="002F01D1">
        <w:tc>
          <w:tcPr>
            <w:tcW w:w="6312" w:type="dxa"/>
            <w:tcBorders>
              <w:top w:val="single" w:sz="12" w:space="0" w:color="auto"/>
              <w:bottom w:val="single" w:sz="12" w:space="0" w:color="auto"/>
            </w:tcBorders>
            <w:shd w:val="clear" w:color="auto" w:fill="D9D9D9"/>
            <w:vAlign w:val="center"/>
          </w:tcPr>
          <w:p w14:paraId="27069D40" w14:textId="77777777" w:rsidR="002F01D1" w:rsidRPr="0083385F" w:rsidRDefault="002F01D1" w:rsidP="003C1CE0">
            <w:pPr>
              <w:ind w:left="40" w:right="40"/>
              <w:jc w:val="center"/>
              <w:rPr>
                <w:rFonts w:ascii="宋体" w:hAnsi="宋体"/>
                <w:b/>
              </w:rPr>
            </w:pPr>
            <w:r w:rsidRPr="0083385F">
              <w:rPr>
                <w:rFonts w:ascii="宋体" w:hAnsi="宋体" w:hint="eastAsia"/>
                <w:b/>
              </w:rPr>
              <w:t>名称</w:t>
            </w:r>
          </w:p>
        </w:tc>
        <w:tc>
          <w:tcPr>
            <w:tcW w:w="1964" w:type="dxa"/>
            <w:tcBorders>
              <w:top w:val="single" w:sz="12" w:space="0" w:color="auto"/>
              <w:bottom w:val="single" w:sz="12" w:space="0" w:color="auto"/>
            </w:tcBorders>
            <w:shd w:val="clear" w:color="auto" w:fill="D9D9D9"/>
            <w:vAlign w:val="center"/>
          </w:tcPr>
          <w:p w14:paraId="43CB694E" w14:textId="77777777" w:rsidR="002F01D1" w:rsidRPr="0083385F" w:rsidRDefault="002F01D1" w:rsidP="003C1CE0">
            <w:pPr>
              <w:ind w:left="40" w:right="40"/>
              <w:jc w:val="center"/>
              <w:rPr>
                <w:rFonts w:ascii="宋体" w:hAnsi="宋体"/>
                <w:b/>
              </w:rPr>
            </w:pPr>
            <w:r w:rsidRPr="0083385F">
              <w:rPr>
                <w:rFonts w:ascii="宋体" w:hAnsi="宋体" w:hint="eastAsia"/>
                <w:b/>
              </w:rPr>
              <w:t>版本</w:t>
            </w:r>
          </w:p>
        </w:tc>
      </w:tr>
      <w:tr w:rsidR="002F01D1" w:rsidRPr="00085BE4" w14:paraId="38AE3E1F" w14:textId="77777777" w:rsidTr="002F01D1">
        <w:tc>
          <w:tcPr>
            <w:tcW w:w="6312" w:type="dxa"/>
            <w:tcBorders>
              <w:top w:val="single" w:sz="4" w:space="0" w:color="auto"/>
            </w:tcBorders>
            <w:vAlign w:val="center"/>
          </w:tcPr>
          <w:p w14:paraId="73DCD12A" w14:textId="77777777" w:rsidR="002F01D1" w:rsidRPr="0083385F" w:rsidRDefault="002F01D1" w:rsidP="003C1CE0">
            <w:pPr>
              <w:jc w:val="left"/>
              <w:rPr>
                <w:rFonts w:ascii="宋体" w:hAnsi="宋体"/>
              </w:rPr>
            </w:pPr>
          </w:p>
        </w:tc>
        <w:tc>
          <w:tcPr>
            <w:tcW w:w="1964" w:type="dxa"/>
            <w:tcBorders>
              <w:top w:val="single" w:sz="4" w:space="0" w:color="auto"/>
            </w:tcBorders>
          </w:tcPr>
          <w:p w14:paraId="795122BA" w14:textId="77777777" w:rsidR="002F01D1" w:rsidRPr="0083385F" w:rsidRDefault="002F01D1" w:rsidP="003C1CE0">
            <w:pPr>
              <w:jc w:val="left"/>
              <w:rPr>
                <w:rFonts w:ascii="宋体" w:hAnsi="宋体"/>
              </w:rPr>
            </w:pPr>
          </w:p>
        </w:tc>
      </w:tr>
      <w:tr w:rsidR="002F01D1" w:rsidRPr="0083385F" w14:paraId="2279A21F" w14:textId="77777777" w:rsidTr="002F01D1">
        <w:tc>
          <w:tcPr>
            <w:tcW w:w="6312" w:type="dxa"/>
            <w:vAlign w:val="center"/>
          </w:tcPr>
          <w:p w14:paraId="0F91EB2E" w14:textId="77777777" w:rsidR="002F01D1" w:rsidRPr="0083385F" w:rsidRDefault="002F01D1" w:rsidP="003C1CE0">
            <w:pPr>
              <w:jc w:val="left"/>
              <w:rPr>
                <w:rFonts w:ascii="宋体" w:hAnsi="宋体"/>
              </w:rPr>
            </w:pPr>
          </w:p>
        </w:tc>
        <w:tc>
          <w:tcPr>
            <w:tcW w:w="1964" w:type="dxa"/>
          </w:tcPr>
          <w:p w14:paraId="6BF7F4DD" w14:textId="77777777" w:rsidR="002F01D1" w:rsidRPr="0083385F" w:rsidRDefault="002F01D1" w:rsidP="003C1CE0">
            <w:pPr>
              <w:jc w:val="left"/>
              <w:rPr>
                <w:rFonts w:ascii="宋体" w:hAnsi="宋体"/>
              </w:rPr>
            </w:pPr>
          </w:p>
        </w:tc>
      </w:tr>
    </w:tbl>
    <w:p w14:paraId="06C9D2A5" w14:textId="4D164353" w:rsidR="002F01D1" w:rsidRDefault="002F01D1" w:rsidP="008F4947">
      <w:pPr>
        <w:widowControl/>
        <w:spacing w:line="360" w:lineRule="auto"/>
        <w:ind w:firstLineChars="200" w:firstLine="420"/>
        <w:jc w:val="left"/>
      </w:pPr>
    </w:p>
    <w:p w14:paraId="6A219CB8" w14:textId="77777777" w:rsidR="002F01D1" w:rsidRDefault="002F01D1">
      <w:pPr>
        <w:widowControl/>
        <w:jc w:val="left"/>
      </w:pPr>
      <w:r>
        <w:br w:type="page"/>
      </w:r>
    </w:p>
    <w:p w14:paraId="04B74AAA" w14:textId="7CA242F2" w:rsidR="00296A39" w:rsidRDefault="001D6519" w:rsidP="0037495C">
      <w:pPr>
        <w:pStyle w:val="1"/>
      </w:pPr>
      <w:bookmarkStart w:id="5" w:name="_Toc141955206"/>
      <w:r>
        <w:rPr>
          <w:rFonts w:hint="eastAsia"/>
        </w:rPr>
        <w:lastRenderedPageBreak/>
        <w:t>软件设计</w:t>
      </w:r>
      <w:bookmarkEnd w:id="5"/>
    </w:p>
    <w:p w14:paraId="06B80233" w14:textId="504111CD" w:rsidR="00707A4A" w:rsidRDefault="001D6519" w:rsidP="00707A4A">
      <w:pPr>
        <w:pStyle w:val="2"/>
      </w:pPr>
      <w:bookmarkStart w:id="6" w:name="_Toc141955207"/>
      <w:r>
        <w:rPr>
          <w:rFonts w:hint="eastAsia"/>
        </w:rPr>
        <w:t>软件设计概述</w:t>
      </w:r>
      <w:bookmarkEnd w:id="6"/>
    </w:p>
    <w:p w14:paraId="4EE7807A" w14:textId="2FD488F8" w:rsidR="00F76381" w:rsidRDefault="001D6519" w:rsidP="00992E32">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下图为</w:t>
      </w:r>
      <w:proofErr w:type="gramStart"/>
      <w:r>
        <w:rPr>
          <w:rFonts w:ascii="宋体" w:eastAsia="宋体" w:hAnsi="宋体" w:cs="Times New Roman" w:hint="eastAsia"/>
          <w:kern w:val="0"/>
          <w:sz w:val="24"/>
          <w:szCs w:val="24"/>
        </w:rPr>
        <w:t>纯打击</w:t>
      </w:r>
      <w:proofErr w:type="gramEnd"/>
      <w:r>
        <w:rPr>
          <w:rFonts w:ascii="宋体" w:eastAsia="宋体" w:hAnsi="宋体" w:cs="Times New Roman" w:hint="eastAsia"/>
          <w:kern w:val="0"/>
          <w:sz w:val="24"/>
          <w:szCs w:val="24"/>
        </w:rPr>
        <w:t>反制枪结构框图</w:t>
      </w:r>
      <w:r w:rsidR="00930164">
        <w:rPr>
          <w:rFonts w:ascii="宋体" w:eastAsia="宋体" w:hAnsi="宋体" w:cs="Times New Roman" w:hint="eastAsia"/>
          <w:kern w:val="0"/>
          <w:sz w:val="24"/>
          <w:szCs w:val="24"/>
        </w:rPr>
        <w:t>。</w:t>
      </w:r>
    </w:p>
    <w:p w14:paraId="42FA9913" w14:textId="0B1F56FE" w:rsidR="001D003C" w:rsidRDefault="003D00EC" w:rsidP="001D003C">
      <w:pPr>
        <w:widowControl/>
        <w:spacing w:line="360" w:lineRule="auto"/>
        <w:jc w:val="center"/>
        <w:rPr>
          <w:rFonts w:ascii="宋体" w:eastAsia="宋体" w:hAnsi="宋体" w:cs="Times New Roman"/>
          <w:kern w:val="0"/>
          <w:sz w:val="24"/>
          <w:szCs w:val="24"/>
        </w:rPr>
      </w:pPr>
      <w:r>
        <w:object w:dxaOrig="10710" w:dyaOrig="7845" w14:anchorId="387AB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49.2pt" o:ole="">
            <v:imagedata r:id="rId12" o:title=""/>
          </v:shape>
          <o:OLEObject Type="Embed" ProgID="Visio.Drawing.15" ShapeID="_x0000_i1025" DrawAspect="Content" ObjectID="_1754916652" r:id="rId13"/>
        </w:object>
      </w:r>
    </w:p>
    <w:p w14:paraId="3041C16D" w14:textId="7E426591" w:rsidR="00930164" w:rsidRPr="003D404F" w:rsidRDefault="00930164" w:rsidP="007D6839">
      <w:pPr>
        <w:jc w:val="center"/>
        <w:rPr>
          <w:rFonts w:ascii="宋体" w:eastAsia="宋体" w:hAnsi="宋体" w:cs="Times New Roman"/>
          <w:kern w:val="0"/>
        </w:rPr>
      </w:pPr>
      <w:bookmarkStart w:id="7" w:name="_Ref56586770"/>
      <w:bookmarkStart w:id="8" w:name="_Toc106642860"/>
      <w:r w:rsidRPr="003D404F">
        <w:rPr>
          <w:rFonts w:ascii="宋体" w:eastAsia="宋体" w:hAnsi="宋体" w:cs="Times New Roman"/>
          <w:kern w:val="0"/>
        </w:rPr>
        <w:t>图</w:t>
      </w:r>
      <w:r w:rsidRPr="003D404F">
        <w:rPr>
          <w:rFonts w:ascii="宋体" w:eastAsia="宋体" w:hAnsi="宋体" w:cs="Times New Roman"/>
          <w:kern w:val="0"/>
        </w:rPr>
        <w:fldChar w:fldCharType="begin"/>
      </w:r>
      <w:r w:rsidRPr="003D404F">
        <w:rPr>
          <w:rFonts w:ascii="宋体" w:eastAsia="宋体" w:hAnsi="宋体" w:cs="Times New Roman"/>
          <w:kern w:val="0"/>
        </w:rPr>
        <w:instrText xml:space="preserve"> </w:instrText>
      </w:r>
      <w:r w:rsidRPr="003D404F">
        <w:rPr>
          <w:rFonts w:ascii="宋体" w:eastAsia="宋体" w:hAnsi="宋体" w:cs="Times New Roman" w:hint="eastAsia"/>
          <w:kern w:val="0"/>
        </w:rPr>
        <w:instrText>SEQ 图 \* ARABIC</w:instrText>
      </w:r>
      <w:r w:rsidRPr="003D404F">
        <w:rPr>
          <w:rFonts w:ascii="宋体" w:eastAsia="宋体" w:hAnsi="宋体" w:cs="Times New Roman"/>
          <w:kern w:val="0"/>
        </w:rPr>
        <w:instrText xml:space="preserve"> </w:instrText>
      </w:r>
      <w:r w:rsidRPr="003D404F">
        <w:rPr>
          <w:rFonts w:ascii="宋体" w:eastAsia="宋体" w:hAnsi="宋体" w:cs="Times New Roman"/>
          <w:kern w:val="0"/>
        </w:rPr>
        <w:fldChar w:fldCharType="separate"/>
      </w:r>
      <w:r w:rsidR="000F2F53" w:rsidRPr="003D404F">
        <w:rPr>
          <w:rFonts w:ascii="宋体" w:eastAsia="宋体" w:hAnsi="宋体" w:cs="Times New Roman"/>
          <w:noProof/>
          <w:kern w:val="0"/>
        </w:rPr>
        <w:t>1</w:t>
      </w:r>
      <w:r w:rsidRPr="003D404F">
        <w:rPr>
          <w:rFonts w:ascii="宋体" w:eastAsia="宋体" w:hAnsi="宋体" w:cs="Times New Roman"/>
          <w:kern w:val="0"/>
        </w:rPr>
        <w:fldChar w:fldCharType="end"/>
      </w:r>
      <w:bookmarkEnd w:id="7"/>
      <w:r w:rsidRPr="003D404F">
        <w:rPr>
          <w:rFonts w:ascii="宋体" w:eastAsia="宋体" w:hAnsi="宋体" w:cs="Times New Roman"/>
          <w:kern w:val="0"/>
        </w:rPr>
        <w:t xml:space="preserve">  </w:t>
      </w:r>
      <w:r w:rsidR="001D6519" w:rsidRPr="003D404F">
        <w:rPr>
          <w:rFonts w:ascii="宋体" w:eastAsia="宋体" w:hAnsi="宋体" w:cs="Times New Roman" w:hint="eastAsia"/>
          <w:kern w:val="0"/>
        </w:rPr>
        <w:t>结构</w:t>
      </w:r>
      <w:r w:rsidRPr="003D404F">
        <w:rPr>
          <w:rFonts w:ascii="宋体" w:eastAsia="宋体" w:hAnsi="宋体" w:cs="Times New Roman" w:hint="eastAsia"/>
          <w:kern w:val="0"/>
        </w:rPr>
        <w:t>框图</w:t>
      </w:r>
      <w:bookmarkEnd w:id="8"/>
    </w:p>
    <w:p w14:paraId="543F5C98" w14:textId="74820514" w:rsidR="001D6519" w:rsidRDefault="000C20F5" w:rsidP="006F6213">
      <w:pPr>
        <w:spacing w:line="360" w:lineRule="auto"/>
        <w:ind w:firstLine="480"/>
        <w:rPr>
          <w:rFonts w:ascii="宋体" w:eastAsia="宋体" w:hAnsi="宋体" w:cs="Times New Roman"/>
          <w:kern w:val="0"/>
          <w:sz w:val="24"/>
          <w:szCs w:val="24"/>
        </w:rPr>
      </w:pPr>
      <w:r>
        <w:rPr>
          <w:rFonts w:ascii="宋体" w:eastAsia="宋体" w:hAnsi="宋体" w:cs="Times New Roman" w:hint="eastAsia"/>
          <w:kern w:val="0"/>
          <w:sz w:val="24"/>
          <w:szCs w:val="24"/>
        </w:rPr>
        <w:t>MCU型号为STM</w:t>
      </w:r>
      <w:r>
        <w:rPr>
          <w:rFonts w:ascii="宋体" w:eastAsia="宋体" w:hAnsi="宋体" w:cs="Times New Roman"/>
          <w:kern w:val="0"/>
          <w:sz w:val="24"/>
          <w:szCs w:val="24"/>
        </w:rPr>
        <w:t>32H5,</w:t>
      </w:r>
      <w:r w:rsidR="001D6519">
        <w:rPr>
          <w:rFonts w:ascii="宋体" w:eastAsia="宋体" w:hAnsi="宋体" w:cs="Times New Roman" w:hint="eastAsia"/>
          <w:kern w:val="0"/>
          <w:sz w:val="24"/>
          <w:szCs w:val="24"/>
        </w:rPr>
        <w:t>软件主要实现功能包括</w:t>
      </w:r>
      <w:r w:rsidR="00991B27">
        <w:rPr>
          <w:rFonts w:ascii="宋体" w:eastAsia="宋体" w:hAnsi="宋体" w:cs="Times New Roman" w:hint="eastAsia"/>
          <w:kern w:val="0"/>
          <w:sz w:val="24"/>
          <w:szCs w:val="24"/>
        </w:rPr>
        <w:t>外设控制、</w:t>
      </w:r>
      <w:r w:rsidR="001D6519">
        <w:rPr>
          <w:rFonts w:ascii="宋体" w:eastAsia="宋体" w:hAnsi="宋体" w:cs="Times New Roman" w:hint="eastAsia"/>
          <w:kern w:val="0"/>
          <w:sz w:val="24"/>
          <w:szCs w:val="24"/>
        </w:rPr>
        <w:t>射频控制模块，状态监测、数据存储以及升级功能。</w:t>
      </w:r>
    </w:p>
    <w:p w14:paraId="12D79BD5" w14:textId="7F9796BA" w:rsidR="006F6213" w:rsidRDefault="006F6213" w:rsidP="006F6213">
      <w:pPr>
        <w:spacing w:line="360" w:lineRule="auto"/>
        <w:ind w:firstLine="480"/>
        <w:rPr>
          <w:rFonts w:ascii="宋体" w:eastAsia="宋体" w:hAnsi="宋体" w:cs="Times New Roman"/>
          <w:kern w:val="0"/>
          <w:sz w:val="24"/>
          <w:szCs w:val="24"/>
        </w:rPr>
      </w:pPr>
      <w:r>
        <w:rPr>
          <w:rFonts w:ascii="宋体" w:eastAsia="宋体" w:hAnsi="宋体" w:cs="Times New Roman" w:hint="eastAsia"/>
          <w:kern w:val="0"/>
          <w:sz w:val="24"/>
          <w:szCs w:val="24"/>
        </w:rPr>
        <w:t>软件流程框图如下：</w:t>
      </w:r>
    </w:p>
    <w:p w14:paraId="01B8B751" w14:textId="3ADBE1AB" w:rsidR="00FB18F2" w:rsidRDefault="0034432E" w:rsidP="00FB18F2">
      <w:pPr>
        <w:spacing w:line="360" w:lineRule="auto"/>
        <w:jc w:val="center"/>
      </w:pPr>
      <w:r>
        <w:object w:dxaOrig="4740" w:dyaOrig="8160" w14:anchorId="2F773E9B">
          <v:shape id="_x0000_i1026" type="#_x0000_t75" style="width:133.35pt;height:229.15pt" o:ole="">
            <v:imagedata r:id="rId14" o:title=""/>
          </v:shape>
          <o:OLEObject Type="Embed" ProgID="Visio.Drawing.15" ShapeID="_x0000_i1026" DrawAspect="Content" ObjectID="_1754916653" r:id="rId15"/>
        </w:object>
      </w:r>
    </w:p>
    <w:p w14:paraId="22FB93DD" w14:textId="3B926562" w:rsidR="00FB18F2" w:rsidRDefault="00FB18F2" w:rsidP="00FB18F2">
      <w:pPr>
        <w:spacing w:line="360" w:lineRule="auto"/>
        <w:ind w:firstLine="420"/>
      </w:pPr>
      <w:r>
        <w:rPr>
          <w:rFonts w:hint="eastAsia"/>
        </w:rPr>
        <w:t>状态监测模块每两秒执行一次，流程如下：</w:t>
      </w:r>
    </w:p>
    <w:p w14:paraId="7A482F93" w14:textId="482CF762" w:rsidR="00FB18F2" w:rsidRPr="00FB18F2" w:rsidRDefault="00871D67" w:rsidP="0034432E">
      <w:pPr>
        <w:spacing w:line="360" w:lineRule="auto"/>
        <w:jc w:val="center"/>
      </w:pPr>
      <w:r>
        <w:object w:dxaOrig="4305" w:dyaOrig="13605" w14:anchorId="1E622BC9">
          <v:shape id="_x0000_i1027" type="#_x0000_t75" style="width:209.1pt;height:660.5pt" o:ole="">
            <v:imagedata r:id="rId16" o:title=""/>
          </v:shape>
          <o:OLEObject Type="Embed" ProgID="Visio.Drawing.15" ShapeID="_x0000_i1027" DrawAspect="Content" ObjectID="_1754916654" r:id="rId17"/>
        </w:object>
      </w:r>
    </w:p>
    <w:p w14:paraId="7A738612" w14:textId="2B7BC8E7" w:rsidR="002920DF" w:rsidRPr="002920DF" w:rsidRDefault="002920DF" w:rsidP="002920DF">
      <w:pPr>
        <w:pStyle w:val="2"/>
      </w:pPr>
      <w:bookmarkStart w:id="9" w:name="_Toc141955208"/>
      <w:r>
        <w:rPr>
          <w:rFonts w:hint="eastAsia"/>
        </w:rPr>
        <w:t>主要外设</w:t>
      </w:r>
      <w:bookmarkEnd w:id="9"/>
    </w:p>
    <w:p w14:paraId="4705E2C2"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lastRenderedPageBreak/>
        <w:t>反制枪主要外设有电池、射频功放、功能按钮、风扇、扳机、陀螺仪、LED灯板、电流监测芯片、温度监测芯片、GPS、GYRO，外部flash以及NTC温度传感器等，</w:t>
      </w:r>
      <w:r>
        <w:rPr>
          <w:rFonts w:ascii="宋体" w:eastAsia="宋体" w:hAnsi="宋体" w:cs="Times New Roman"/>
          <w:kern w:val="0"/>
          <w:sz w:val="24"/>
          <w:szCs w:val="24"/>
        </w:rPr>
        <w:t>各个部分的连接关系如</w:t>
      </w:r>
      <w:r>
        <w:rPr>
          <w:rFonts w:ascii="宋体" w:eastAsia="宋体" w:hAnsi="宋体" w:cs="Times New Roman"/>
          <w:kern w:val="0"/>
          <w:sz w:val="24"/>
          <w:szCs w:val="24"/>
        </w:rPr>
        <w:fldChar w:fldCharType="begin"/>
      </w:r>
      <w:r>
        <w:rPr>
          <w:rFonts w:ascii="宋体" w:eastAsia="宋体" w:hAnsi="宋体" w:cs="Times New Roman"/>
          <w:kern w:val="0"/>
          <w:sz w:val="24"/>
          <w:szCs w:val="24"/>
        </w:rPr>
        <w:instrText xml:space="preserve"> REF _Ref56614482 \h </w:instrText>
      </w:r>
      <w:r>
        <w:rPr>
          <w:rFonts w:ascii="宋体" w:eastAsia="宋体" w:hAnsi="宋体" w:cs="Times New Roman"/>
          <w:kern w:val="0"/>
          <w:sz w:val="24"/>
          <w:szCs w:val="24"/>
        </w:rPr>
      </w:r>
      <w:r>
        <w:rPr>
          <w:rFonts w:ascii="宋体" w:eastAsia="宋体" w:hAnsi="宋体" w:cs="Times New Roman"/>
          <w:kern w:val="0"/>
          <w:sz w:val="24"/>
          <w:szCs w:val="24"/>
        </w:rPr>
        <w:fldChar w:fldCharType="separate"/>
      </w:r>
      <w:r w:rsidRPr="00132AE3">
        <w:rPr>
          <w:rFonts w:ascii="宋体" w:eastAsia="宋体" w:hAnsi="宋体" w:cs="Times New Roman"/>
          <w:kern w:val="0"/>
          <w:sz w:val="24"/>
          <w:szCs w:val="24"/>
        </w:rPr>
        <w:t>图</w:t>
      </w:r>
      <w:r>
        <w:rPr>
          <w:rFonts w:ascii="宋体" w:eastAsia="宋体" w:hAnsi="宋体" w:cs="Times New Roman"/>
          <w:noProof/>
          <w:kern w:val="0"/>
          <w:sz w:val="24"/>
          <w:szCs w:val="24"/>
        </w:rPr>
        <w:t>3</w:t>
      </w:r>
      <w:r>
        <w:rPr>
          <w:rFonts w:ascii="宋体" w:eastAsia="宋体" w:hAnsi="宋体" w:cs="Times New Roman"/>
          <w:kern w:val="0"/>
          <w:sz w:val="24"/>
          <w:szCs w:val="24"/>
        </w:rPr>
        <w:fldChar w:fldCharType="end"/>
      </w:r>
      <w:r>
        <w:rPr>
          <w:rFonts w:ascii="宋体" w:eastAsia="宋体" w:hAnsi="宋体" w:cs="Times New Roman"/>
          <w:kern w:val="0"/>
          <w:sz w:val="24"/>
          <w:szCs w:val="24"/>
        </w:rPr>
        <w:t>所示</w:t>
      </w:r>
      <w:r>
        <w:rPr>
          <w:rFonts w:ascii="宋体" w:eastAsia="宋体" w:hAnsi="宋体" w:cs="Times New Roman" w:hint="eastAsia"/>
          <w:kern w:val="0"/>
          <w:sz w:val="24"/>
          <w:szCs w:val="24"/>
        </w:rPr>
        <w:t>。</w:t>
      </w:r>
    </w:p>
    <w:p w14:paraId="47D90916" w14:textId="77777777" w:rsidR="002920DF" w:rsidRDefault="002920DF" w:rsidP="002920DF">
      <w:pPr>
        <w:widowControl/>
        <w:spacing w:line="360" w:lineRule="auto"/>
        <w:jc w:val="center"/>
      </w:pPr>
      <w:r>
        <w:object w:dxaOrig="10650" w:dyaOrig="4695" w14:anchorId="277ED032">
          <v:shape id="_x0000_i1028" type="#_x0000_t75" style="width:415.1pt;height:182.8pt" o:ole="">
            <v:imagedata r:id="rId18" o:title=""/>
          </v:shape>
          <o:OLEObject Type="Embed" ProgID="Visio.Drawing.15" ShapeID="_x0000_i1028" DrawAspect="Content" ObjectID="_1754916655" r:id="rId19"/>
        </w:object>
      </w:r>
    </w:p>
    <w:p w14:paraId="6C3E7E4F" w14:textId="77777777" w:rsidR="002920DF" w:rsidRPr="003D404F" w:rsidRDefault="002920DF" w:rsidP="002920DF">
      <w:pPr>
        <w:jc w:val="center"/>
        <w:rPr>
          <w:rFonts w:ascii="宋体" w:eastAsia="宋体" w:hAnsi="宋体" w:cs="Times New Roman"/>
          <w:kern w:val="0"/>
        </w:rPr>
      </w:pPr>
      <w:bookmarkStart w:id="10" w:name="_Ref56614482"/>
      <w:bookmarkStart w:id="11" w:name="_Toc106642861"/>
      <w:r w:rsidRPr="003D404F">
        <w:rPr>
          <w:rFonts w:ascii="宋体" w:eastAsia="宋体" w:hAnsi="宋体" w:cs="Times New Roman"/>
          <w:kern w:val="0"/>
        </w:rPr>
        <w:t>图</w:t>
      </w:r>
      <w:bookmarkEnd w:id="10"/>
      <w:r w:rsidRPr="003D404F">
        <w:rPr>
          <w:rFonts w:ascii="宋体" w:eastAsia="宋体" w:hAnsi="宋体" w:cs="Times New Roman"/>
          <w:kern w:val="0"/>
        </w:rPr>
        <w:t xml:space="preserve">3  </w:t>
      </w:r>
      <w:r w:rsidRPr="003D404F">
        <w:rPr>
          <w:rFonts w:ascii="宋体" w:eastAsia="宋体" w:hAnsi="宋体" w:cs="Times New Roman" w:hint="eastAsia"/>
          <w:kern w:val="0"/>
        </w:rPr>
        <w:t>反制枪</w:t>
      </w:r>
      <w:r w:rsidRPr="003D404F">
        <w:rPr>
          <w:rFonts w:ascii="宋体" w:eastAsia="宋体" w:hAnsi="宋体" w:cs="Times New Roman"/>
          <w:kern w:val="0"/>
        </w:rPr>
        <w:t>组成及</w:t>
      </w:r>
      <w:r w:rsidRPr="003D404F">
        <w:rPr>
          <w:rFonts w:ascii="宋体" w:eastAsia="宋体" w:hAnsi="宋体" w:cs="Times New Roman" w:hint="eastAsia"/>
          <w:kern w:val="0"/>
        </w:rPr>
        <w:t>各模块</w:t>
      </w:r>
      <w:r w:rsidRPr="003D404F">
        <w:rPr>
          <w:rFonts w:ascii="宋体" w:eastAsia="宋体" w:hAnsi="宋体" w:cs="Times New Roman"/>
          <w:kern w:val="0"/>
        </w:rPr>
        <w:t>连接关系</w:t>
      </w:r>
      <w:bookmarkEnd w:id="11"/>
    </w:p>
    <w:p w14:paraId="34809D6D" w14:textId="77777777" w:rsidR="002920DF" w:rsidRDefault="002920DF" w:rsidP="002920DF">
      <w:pPr>
        <w:spacing w:line="360" w:lineRule="auto"/>
        <w:ind w:left="420"/>
        <w:rPr>
          <w:rFonts w:ascii="宋体" w:eastAsia="宋体" w:hAnsi="宋体" w:cs="Times New Roman"/>
          <w:kern w:val="0"/>
          <w:sz w:val="24"/>
          <w:szCs w:val="24"/>
        </w:rPr>
      </w:pPr>
      <w:r w:rsidRPr="001E53D6">
        <w:rPr>
          <w:rFonts w:ascii="宋体" w:eastAsia="宋体" w:hAnsi="宋体" w:cs="Times New Roman" w:hint="eastAsia"/>
          <w:kern w:val="0"/>
          <w:sz w:val="24"/>
          <w:szCs w:val="24"/>
        </w:rPr>
        <w:t>电池、电流监测芯片和电压监测芯片</w:t>
      </w:r>
      <w:r>
        <w:rPr>
          <w:rFonts w:ascii="宋体" w:eastAsia="宋体" w:hAnsi="宋体" w:cs="Times New Roman" w:hint="eastAsia"/>
          <w:kern w:val="0"/>
          <w:sz w:val="24"/>
          <w:szCs w:val="24"/>
        </w:rPr>
        <w:t>通过一路IIC控制；</w:t>
      </w:r>
    </w:p>
    <w:p w14:paraId="45243AD6" w14:textId="77777777" w:rsidR="002920DF" w:rsidRDefault="002920DF" w:rsidP="002920DF">
      <w:pPr>
        <w:spacing w:line="360" w:lineRule="auto"/>
        <w:ind w:left="420"/>
        <w:rPr>
          <w:rFonts w:ascii="宋体" w:eastAsia="宋体" w:hAnsi="宋体" w:cs="Times New Roman"/>
          <w:kern w:val="0"/>
          <w:sz w:val="24"/>
          <w:szCs w:val="24"/>
        </w:rPr>
      </w:pPr>
      <w:r>
        <w:rPr>
          <w:rFonts w:ascii="宋体" w:eastAsia="宋体" w:hAnsi="宋体" w:cs="Times New Roman" w:hint="eastAsia"/>
          <w:kern w:val="0"/>
          <w:sz w:val="24"/>
          <w:szCs w:val="24"/>
        </w:rPr>
        <w:t>射频功放通过特定IO口模拟相应时序控制；</w:t>
      </w:r>
    </w:p>
    <w:p w14:paraId="19F1EE39" w14:textId="77777777" w:rsidR="002920DF" w:rsidRDefault="002920DF" w:rsidP="002920DF">
      <w:pPr>
        <w:spacing w:line="360" w:lineRule="auto"/>
        <w:ind w:left="420"/>
        <w:rPr>
          <w:rFonts w:ascii="宋体" w:eastAsia="宋体" w:hAnsi="宋体" w:cs="Times New Roman"/>
          <w:kern w:val="0"/>
          <w:sz w:val="24"/>
          <w:szCs w:val="24"/>
        </w:rPr>
      </w:pPr>
      <w:r>
        <w:rPr>
          <w:rFonts w:ascii="宋体" w:eastAsia="宋体" w:hAnsi="宋体" w:cs="Times New Roman" w:hint="eastAsia"/>
          <w:kern w:val="0"/>
          <w:sz w:val="24"/>
          <w:szCs w:val="24"/>
        </w:rPr>
        <w:t>按键和LED指示灯通过IO直接控制；</w:t>
      </w:r>
    </w:p>
    <w:p w14:paraId="714CC94F" w14:textId="77777777" w:rsidR="002920DF" w:rsidRDefault="002920DF" w:rsidP="002920DF">
      <w:pPr>
        <w:spacing w:line="360" w:lineRule="auto"/>
        <w:ind w:left="420"/>
        <w:rPr>
          <w:rFonts w:ascii="宋体" w:eastAsia="宋体" w:hAnsi="宋体" w:cs="Times New Roman"/>
          <w:kern w:val="0"/>
          <w:sz w:val="24"/>
          <w:szCs w:val="24"/>
        </w:rPr>
      </w:pPr>
      <w:r>
        <w:rPr>
          <w:rFonts w:ascii="宋体" w:eastAsia="宋体" w:hAnsi="宋体" w:cs="Times New Roman" w:hint="eastAsia"/>
          <w:kern w:val="0"/>
          <w:sz w:val="24"/>
          <w:szCs w:val="24"/>
        </w:rPr>
        <w:t>风扇通过PWM控制来实现调速；</w:t>
      </w:r>
    </w:p>
    <w:p w14:paraId="29D3DC47" w14:textId="77777777" w:rsidR="002920DF" w:rsidRDefault="002920DF" w:rsidP="002920DF">
      <w:pPr>
        <w:spacing w:line="360" w:lineRule="auto"/>
        <w:ind w:left="420"/>
        <w:rPr>
          <w:rFonts w:ascii="宋体" w:eastAsia="宋体" w:hAnsi="宋体" w:cs="Times New Roman"/>
          <w:kern w:val="0"/>
          <w:sz w:val="24"/>
          <w:szCs w:val="24"/>
        </w:rPr>
      </w:pPr>
      <w:r>
        <w:rPr>
          <w:rFonts w:ascii="宋体" w:eastAsia="宋体" w:hAnsi="宋体" w:cs="Times New Roman" w:hint="eastAsia"/>
          <w:kern w:val="0"/>
          <w:sz w:val="24"/>
          <w:szCs w:val="24"/>
        </w:rPr>
        <w:t>NTC温度传感器通过一路ADC采样换算出温度值；</w:t>
      </w:r>
    </w:p>
    <w:p w14:paraId="3FB65DF2" w14:textId="77777777" w:rsidR="002920DF" w:rsidRDefault="002920DF" w:rsidP="002920DF">
      <w:pPr>
        <w:spacing w:line="360" w:lineRule="auto"/>
        <w:ind w:left="420"/>
        <w:rPr>
          <w:rFonts w:ascii="宋体" w:eastAsia="宋体" w:hAnsi="宋体" w:cs="Times New Roman"/>
          <w:kern w:val="0"/>
          <w:sz w:val="24"/>
          <w:szCs w:val="24"/>
        </w:rPr>
      </w:pPr>
      <w:r>
        <w:rPr>
          <w:rFonts w:ascii="宋体" w:eastAsia="宋体" w:hAnsi="宋体" w:cs="Times New Roman" w:hint="eastAsia"/>
          <w:kern w:val="0"/>
          <w:sz w:val="24"/>
          <w:szCs w:val="24"/>
        </w:rPr>
        <w:t>G</w:t>
      </w:r>
      <w:r>
        <w:rPr>
          <w:rFonts w:ascii="宋体" w:eastAsia="宋体" w:hAnsi="宋体" w:cs="Times New Roman"/>
          <w:kern w:val="0"/>
          <w:sz w:val="24"/>
          <w:szCs w:val="24"/>
        </w:rPr>
        <w:t>PS</w:t>
      </w:r>
      <w:r>
        <w:rPr>
          <w:rFonts w:ascii="宋体" w:eastAsia="宋体" w:hAnsi="宋体" w:cs="Times New Roman" w:hint="eastAsia"/>
          <w:kern w:val="0"/>
          <w:sz w:val="24"/>
          <w:szCs w:val="24"/>
        </w:rPr>
        <w:t>和GYRO分别通过一路串口来控制；</w:t>
      </w:r>
    </w:p>
    <w:p w14:paraId="2D1C0880" w14:textId="260B6FFC" w:rsidR="002920DF" w:rsidRDefault="002920DF" w:rsidP="005224C1">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存储模块选用一款GD的3</w:t>
      </w:r>
      <w:r>
        <w:rPr>
          <w:rFonts w:ascii="宋体" w:eastAsia="宋体" w:hAnsi="宋体" w:cs="Times New Roman"/>
          <w:kern w:val="0"/>
          <w:sz w:val="24"/>
          <w:szCs w:val="24"/>
        </w:rPr>
        <w:t>2</w:t>
      </w:r>
      <w:r>
        <w:rPr>
          <w:rFonts w:ascii="宋体" w:eastAsia="宋体" w:hAnsi="宋体" w:cs="Times New Roman" w:hint="eastAsia"/>
          <w:kern w:val="0"/>
          <w:sz w:val="24"/>
          <w:szCs w:val="24"/>
        </w:rPr>
        <w:t>Mflash，通过一路</w:t>
      </w:r>
      <w:proofErr w:type="spellStart"/>
      <w:r>
        <w:rPr>
          <w:rFonts w:ascii="宋体" w:eastAsia="宋体" w:hAnsi="宋体" w:cs="Times New Roman" w:hint="eastAsia"/>
          <w:kern w:val="0"/>
          <w:sz w:val="24"/>
          <w:szCs w:val="24"/>
        </w:rPr>
        <w:t>spi</w:t>
      </w:r>
      <w:proofErr w:type="spellEnd"/>
      <w:r>
        <w:rPr>
          <w:rFonts w:ascii="宋体" w:eastAsia="宋体" w:hAnsi="宋体" w:cs="Times New Roman" w:hint="eastAsia"/>
          <w:kern w:val="0"/>
          <w:sz w:val="24"/>
          <w:szCs w:val="24"/>
        </w:rPr>
        <w:t>口控制</w:t>
      </w:r>
      <w:r w:rsidR="00C15B5B">
        <w:rPr>
          <w:rFonts w:ascii="宋体" w:eastAsia="宋体" w:hAnsi="宋体" w:cs="Times New Roman" w:hint="eastAsia"/>
          <w:kern w:val="0"/>
          <w:sz w:val="24"/>
          <w:szCs w:val="24"/>
        </w:rPr>
        <w:t>。</w:t>
      </w:r>
    </w:p>
    <w:p w14:paraId="1FD3E693" w14:textId="00FBF5C1" w:rsidR="00C15B5B" w:rsidRDefault="00C15B5B" w:rsidP="005224C1">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软件框图如下：</w:t>
      </w:r>
    </w:p>
    <w:p w14:paraId="65C114D6" w14:textId="773389A0" w:rsidR="00564794" w:rsidRPr="009C3516" w:rsidRDefault="00564794" w:rsidP="00C15B5B">
      <w:pPr>
        <w:widowControl/>
        <w:spacing w:line="360" w:lineRule="auto"/>
        <w:jc w:val="left"/>
        <w:rPr>
          <w:rFonts w:ascii="宋体" w:eastAsia="宋体" w:hAnsi="宋体" w:cs="Times New Roman" w:hint="eastAsia"/>
          <w:kern w:val="0"/>
          <w:sz w:val="24"/>
          <w:szCs w:val="24"/>
        </w:rPr>
      </w:pPr>
      <w:r>
        <w:rPr>
          <w:noProof/>
        </w:rPr>
        <w:drawing>
          <wp:inline distT="0" distB="0" distL="0" distR="0" wp14:anchorId="6CE3F3CE" wp14:editId="569E0E12">
            <wp:extent cx="5274310" cy="26657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665730"/>
                    </a:xfrm>
                    <a:prstGeom prst="rect">
                      <a:avLst/>
                    </a:prstGeom>
                    <a:noFill/>
                    <a:ln>
                      <a:noFill/>
                    </a:ln>
                  </pic:spPr>
                </pic:pic>
              </a:graphicData>
            </a:graphic>
          </wp:inline>
        </w:drawing>
      </w:r>
    </w:p>
    <w:p w14:paraId="789B00D1" w14:textId="101C4FFA" w:rsidR="00AD6629" w:rsidRDefault="002920DF" w:rsidP="00AD6629">
      <w:pPr>
        <w:pStyle w:val="2"/>
      </w:pPr>
      <w:bookmarkStart w:id="12" w:name="_Toc141955209"/>
      <w:r>
        <w:rPr>
          <w:rFonts w:hint="eastAsia"/>
        </w:rPr>
        <w:lastRenderedPageBreak/>
        <w:t>射频控制模块</w:t>
      </w:r>
      <w:bookmarkEnd w:id="12"/>
    </w:p>
    <w:p w14:paraId="7BD63E2F"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射频功放频段有四路，分别是</w:t>
      </w:r>
      <w:r w:rsidRPr="009C3516">
        <w:rPr>
          <w:rFonts w:ascii="宋体" w:eastAsia="宋体" w:hAnsi="宋体" w:cs="Times New Roman"/>
          <w:kern w:val="0"/>
          <w:sz w:val="24"/>
          <w:szCs w:val="24"/>
        </w:rPr>
        <w:t>4-6G</w:t>
      </w:r>
      <w:r>
        <w:rPr>
          <w:rFonts w:ascii="宋体" w:eastAsia="宋体" w:hAnsi="宋体" w:cs="Times New Roman" w:hint="eastAsia"/>
          <w:kern w:val="0"/>
          <w:sz w:val="24"/>
          <w:szCs w:val="24"/>
        </w:rPr>
        <w:t>、</w:t>
      </w:r>
      <w:r w:rsidRPr="009C3516">
        <w:rPr>
          <w:rFonts w:ascii="宋体" w:eastAsia="宋体" w:hAnsi="宋体" w:cs="Times New Roman"/>
          <w:kern w:val="0"/>
          <w:sz w:val="24"/>
          <w:szCs w:val="24"/>
        </w:rPr>
        <w:t>800/900M</w:t>
      </w:r>
      <w:r>
        <w:rPr>
          <w:rFonts w:ascii="宋体" w:eastAsia="宋体" w:hAnsi="宋体" w:cs="Times New Roman" w:hint="eastAsia"/>
          <w:kern w:val="0"/>
          <w:sz w:val="24"/>
          <w:szCs w:val="24"/>
        </w:rPr>
        <w:t>、</w:t>
      </w:r>
      <w:r w:rsidRPr="009C3516">
        <w:rPr>
          <w:rFonts w:ascii="宋体" w:eastAsia="宋体" w:hAnsi="宋体" w:cs="Times New Roman"/>
          <w:kern w:val="0"/>
          <w:sz w:val="24"/>
          <w:szCs w:val="24"/>
        </w:rPr>
        <w:t>2.4G</w:t>
      </w:r>
      <w:r>
        <w:rPr>
          <w:rFonts w:ascii="宋体" w:eastAsia="宋体" w:hAnsi="宋体" w:cs="Times New Roman" w:hint="eastAsia"/>
          <w:kern w:val="0"/>
          <w:sz w:val="24"/>
          <w:szCs w:val="24"/>
        </w:rPr>
        <w:t>、</w:t>
      </w:r>
      <w:r w:rsidRPr="009C3516">
        <w:rPr>
          <w:rFonts w:ascii="宋体" w:eastAsia="宋体" w:hAnsi="宋体" w:cs="Times New Roman"/>
          <w:kern w:val="0"/>
          <w:sz w:val="24"/>
          <w:szCs w:val="24"/>
        </w:rPr>
        <w:t>1.1~1.7G</w:t>
      </w:r>
      <w:r>
        <w:rPr>
          <w:rFonts w:ascii="宋体" w:eastAsia="宋体" w:hAnsi="宋体" w:cs="Times New Roman" w:hint="eastAsia"/>
          <w:kern w:val="0"/>
          <w:sz w:val="24"/>
          <w:szCs w:val="24"/>
        </w:rPr>
        <w:t>，分别由P</w:t>
      </w:r>
      <w:r w:rsidRPr="009C3516">
        <w:rPr>
          <w:rFonts w:ascii="宋体" w:eastAsia="宋体" w:hAnsi="宋体" w:cs="Times New Roman"/>
          <w:kern w:val="0"/>
          <w:sz w:val="24"/>
          <w:szCs w:val="24"/>
        </w:rPr>
        <w:t>A1_CTR</w:t>
      </w:r>
      <w:r>
        <w:rPr>
          <w:rFonts w:ascii="宋体" w:eastAsia="宋体" w:hAnsi="宋体" w:cs="Times New Roman" w:hint="eastAsia"/>
          <w:kern w:val="0"/>
          <w:sz w:val="24"/>
          <w:szCs w:val="24"/>
        </w:rPr>
        <w:t>、</w:t>
      </w:r>
      <w:r w:rsidRPr="009C3516">
        <w:rPr>
          <w:rFonts w:ascii="宋体" w:eastAsia="宋体" w:hAnsi="宋体" w:cs="Times New Roman"/>
          <w:kern w:val="0"/>
          <w:sz w:val="24"/>
          <w:szCs w:val="24"/>
        </w:rPr>
        <w:t>PA2_CTR</w:t>
      </w:r>
      <w:r>
        <w:rPr>
          <w:rFonts w:ascii="宋体" w:eastAsia="宋体" w:hAnsi="宋体" w:cs="Times New Roman" w:hint="eastAsia"/>
          <w:kern w:val="0"/>
          <w:sz w:val="24"/>
          <w:szCs w:val="24"/>
        </w:rPr>
        <w:t>、</w:t>
      </w:r>
      <w:r w:rsidRPr="009C3516">
        <w:rPr>
          <w:rFonts w:ascii="宋体" w:eastAsia="宋体" w:hAnsi="宋体" w:cs="Times New Roman"/>
          <w:kern w:val="0"/>
          <w:sz w:val="24"/>
          <w:szCs w:val="24"/>
        </w:rPr>
        <w:t>PA3_CTR</w:t>
      </w:r>
      <w:r>
        <w:rPr>
          <w:rFonts w:ascii="宋体" w:eastAsia="宋体" w:hAnsi="宋体" w:cs="Times New Roman" w:hint="eastAsia"/>
          <w:kern w:val="0"/>
          <w:sz w:val="24"/>
          <w:szCs w:val="24"/>
        </w:rPr>
        <w:t>和</w:t>
      </w:r>
      <w:r w:rsidRPr="009C3516">
        <w:rPr>
          <w:rFonts w:ascii="宋体" w:eastAsia="宋体" w:hAnsi="宋体" w:cs="Times New Roman"/>
          <w:kern w:val="0"/>
          <w:sz w:val="24"/>
          <w:szCs w:val="24"/>
        </w:rPr>
        <w:t>PA4_CTR</w:t>
      </w:r>
      <w:r>
        <w:rPr>
          <w:rFonts w:ascii="宋体" w:eastAsia="宋体" w:hAnsi="宋体" w:cs="Times New Roman" w:hint="eastAsia"/>
          <w:kern w:val="0"/>
          <w:sz w:val="24"/>
          <w:szCs w:val="24"/>
        </w:rPr>
        <w:t>四路功放电源控制，其中</w:t>
      </w:r>
      <w:r w:rsidRPr="009C3516">
        <w:rPr>
          <w:rFonts w:ascii="宋体" w:eastAsia="宋体" w:hAnsi="宋体" w:cs="Times New Roman"/>
          <w:kern w:val="0"/>
          <w:sz w:val="24"/>
          <w:szCs w:val="24"/>
        </w:rPr>
        <w:t>1.1~1.7G</w:t>
      </w:r>
      <w:r>
        <w:rPr>
          <w:rFonts w:ascii="宋体" w:eastAsia="宋体" w:hAnsi="宋体" w:cs="Times New Roman" w:hint="eastAsia"/>
          <w:kern w:val="0"/>
          <w:sz w:val="24"/>
          <w:szCs w:val="24"/>
        </w:rPr>
        <w:t>频段VCO控制有</w:t>
      </w:r>
      <w:r w:rsidRPr="009C3516">
        <w:rPr>
          <w:rFonts w:ascii="宋体" w:eastAsia="宋体" w:hAnsi="宋体" w:cs="Times New Roman"/>
          <w:kern w:val="0"/>
          <w:sz w:val="24"/>
          <w:szCs w:val="24"/>
        </w:rPr>
        <w:t>GNSS</w:t>
      </w:r>
      <w:r>
        <w:rPr>
          <w:rFonts w:ascii="宋体" w:eastAsia="宋体" w:hAnsi="宋体" w:cs="Times New Roman"/>
          <w:kern w:val="0"/>
          <w:sz w:val="24"/>
          <w:szCs w:val="24"/>
        </w:rPr>
        <w:t xml:space="preserve"> </w:t>
      </w:r>
      <w:r w:rsidRPr="009C3516">
        <w:rPr>
          <w:rFonts w:ascii="宋体" w:eastAsia="宋体" w:hAnsi="宋体" w:cs="Times New Roman"/>
          <w:kern w:val="0"/>
          <w:sz w:val="24"/>
          <w:szCs w:val="24"/>
        </w:rPr>
        <w:t>1.2</w:t>
      </w:r>
      <w:r>
        <w:rPr>
          <w:rFonts w:ascii="宋体" w:eastAsia="宋体" w:hAnsi="宋体" w:cs="Times New Roman" w:hint="eastAsia"/>
          <w:kern w:val="0"/>
          <w:sz w:val="24"/>
          <w:szCs w:val="24"/>
        </w:rPr>
        <w:t>G、</w:t>
      </w:r>
      <w:r w:rsidRPr="009C3516">
        <w:rPr>
          <w:rFonts w:ascii="宋体" w:eastAsia="宋体" w:hAnsi="宋体" w:cs="Times New Roman"/>
          <w:kern w:val="0"/>
          <w:sz w:val="24"/>
          <w:szCs w:val="24"/>
        </w:rPr>
        <w:t>GNSS</w:t>
      </w:r>
      <w:r>
        <w:rPr>
          <w:rFonts w:ascii="宋体" w:eastAsia="宋体" w:hAnsi="宋体" w:cs="Times New Roman"/>
          <w:kern w:val="0"/>
          <w:sz w:val="24"/>
          <w:szCs w:val="24"/>
        </w:rPr>
        <w:t xml:space="preserve"> </w:t>
      </w:r>
      <w:r w:rsidRPr="009C3516">
        <w:rPr>
          <w:rFonts w:ascii="宋体" w:eastAsia="宋体" w:hAnsi="宋体" w:cs="Times New Roman"/>
          <w:kern w:val="0"/>
          <w:sz w:val="24"/>
          <w:szCs w:val="24"/>
        </w:rPr>
        <w:t>1.5</w:t>
      </w:r>
      <w:r>
        <w:rPr>
          <w:rFonts w:ascii="宋体" w:eastAsia="宋体" w:hAnsi="宋体" w:cs="Times New Roman" w:hint="eastAsia"/>
          <w:kern w:val="0"/>
          <w:sz w:val="24"/>
          <w:szCs w:val="24"/>
        </w:rPr>
        <w:t>G和</w:t>
      </w:r>
      <w:r w:rsidRPr="009C3516">
        <w:rPr>
          <w:rFonts w:ascii="宋体" w:eastAsia="宋体" w:hAnsi="宋体" w:cs="Times New Roman"/>
          <w:kern w:val="0"/>
          <w:sz w:val="24"/>
          <w:szCs w:val="24"/>
        </w:rPr>
        <w:t>RC</w:t>
      </w:r>
      <w:r>
        <w:rPr>
          <w:rFonts w:ascii="宋体" w:eastAsia="宋体" w:hAnsi="宋体" w:cs="Times New Roman"/>
          <w:kern w:val="0"/>
          <w:sz w:val="24"/>
          <w:szCs w:val="24"/>
        </w:rPr>
        <w:t xml:space="preserve"> </w:t>
      </w:r>
      <w:r w:rsidRPr="009C3516">
        <w:rPr>
          <w:rFonts w:ascii="宋体" w:eastAsia="宋体" w:hAnsi="宋体" w:cs="Times New Roman"/>
          <w:kern w:val="0"/>
          <w:sz w:val="24"/>
          <w:szCs w:val="24"/>
        </w:rPr>
        <w:t>1.4</w:t>
      </w:r>
      <w:r>
        <w:rPr>
          <w:rFonts w:ascii="宋体" w:eastAsia="宋体" w:hAnsi="宋体" w:cs="Times New Roman" w:hint="eastAsia"/>
          <w:kern w:val="0"/>
          <w:sz w:val="24"/>
          <w:szCs w:val="24"/>
        </w:rPr>
        <w:t>G，三者不能同时开启，需要分时控制。</w:t>
      </w:r>
    </w:p>
    <w:p w14:paraId="651C86B6"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sidRPr="009C3516">
        <w:rPr>
          <w:rFonts w:ascii="宋体" w:eastAsia="宋体" w:hAnsi="宋体" w:cs="Times New Roman" w:hint="eastAsia"/>
          <w:kern w:val="0"/>
          <w:sz w:val="24"/>
          <w:szCs w:val="24"/>
        </w:rPr>
        <w:t>任意模式打击时PA4_CTR常开</w:t>
      </w:r>
      <w:r>
        <w:rPr>
          <w:rFonts w:ascii="宋体" w:eastAsia="宋体" w:hAnsi="宋体" w:cs="Times New Roman" w:hint="eastAsia"/>
          <w:kern w:val="0"/>
          <w:sz w:val="24"/>
          <w:szCs w:val="24"/>
        </w:rPr>
        <w:t>；</w:t>
      </w:r>
    </w:p>
    <w:p w14:paraId="1268D4DA"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sidRPr="00C5228C">
        <w:rPr>
          <w:rFonts w:ascii="宋体" w:eastAsia="宋体" w:hAnsi="宋体" w:cs="Times New Roman" w:hint="eastAsia"/>
          <w:kern w:val="0"/>
          <w:sz w:val="24"/>
          <w:szCs w:val="24"/>
        </w:rPr>
        <w:t>单独选择1.4G打击时，RC_1.4常开，GNSS_1.2和GNSS_1.5常关</w:t>
      </w:r>
      <w:r>
        <w:rPr>
          <w:rFonts w:ascii="宋体" w:eastAsia="宋体" w:hAnsi="宋体" w:cs="Times New Roman" w:hint="eastAsia"/>
          <w:kern w:val="0"/>
          <w:sz w:val="24"/>
          <w:szCs w:val="24"/>
        </w:rPr>
        <w:t>；</w:t>
      </w:r>
    </w:p>
    <w:p w14:paraId="5ABA75C7"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sidRPr="00C5228C">
        <w:rPr>
          <w:rFonts w:ascii="宋体" w:eastAsia="宋体" w:hAnsi="宋体" w:cs="Times New Roman" w:hint="eastAsia"/>
          <w:kern w:val="0"/>
          <w:sz w:val="24"/>
          <w:szCs w:val="24"/>
        </w:rPr>
        <w:t>纯GNSS打击模式时，GNSS_1.2和GNSS_1.5按照</w:t>
      </w:r>
      <w:r>
        <w:rPr>
          <w:rFonts w:ascii="宋体" w:eastAsia="宋体" w:hAnsi="宋体" w:cs="Times New Roman" w:hint="eastAsia"/>
          <w:kern w:val="0"/>
          <w:sz w:val="24"/>
          <w:szCs w:val="24"/>
        </w:rPr>
        <w:t>下</w:t>
      </w:r>
      <w:r w:rsidRPr="00C5228C">
        <w:rPr>
          <w:rFonts w:ascii="宋体" w:eastAsia="宋体" w:hAnsi="宋体" w:cs="Times New Roman" w:hint="eastAsia"/>
          <w:kern w:val="0"/>
          <w:sz w:val="24"/>
          <w:szCs w:val="24"/>
        </w:rPr>
        <w:t>图</w:t>
      </w:r>
      <w:r>
        <w:rPr>
          <w:rFonts w:ascii="宋体" w:eastAsia="宋体" w:hAnsi="宋体" w:cs="Times New Roman" w:hint="eastAsia"/>
          <w:kern w:val="0"/>
          <w:sz w:val="24"/>
          <w:szCs w:val="24"/>
        </w:rPr>
        <w:t>左侧</w:t>
      </w:r>
      <w:r w:rsidRPr="00C5228C">
        <w:rPr>
          <w:rFonts w:ascii="宋体" w:eastAsia="宋体" w:hAnsi="宋体" w:cs="Times New Roman" w:hint="eastAsia"/>
          <w:kern w:val="0"/>
          <w:sz w:val="24"/>
          <w:szCs w:val="24"/>
        </w:rPr>
        <w:t>时序切换，RC_1.4常关</w:t>
      </w:r>
      <w:r>
        <w:rPr>
          <w:rFonts w:ascii="宋体" w:eastAsia="宋体" w:hAnsi="宋体" w:cs="Times New Roman" w:hint="eastAsia"/>
          <w:kern w:val="0"/>
          <w:sz w:val="24"/>
          <w:szCs w:val="24"/>
        </w:rPr>
        <w:t>；</w:t>
      </w:r>
    </w:p>
    <w:p w14:paraId="3E45312E" w14:textId="7777777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sidRPr="00C5228C">
        <w:rPr>
          <w:rFonts w:ascii="宋体" w:eastAsia="宋体" w:hAnsi="宋体" w:cs="Times New Roman" w:hint="eastAsia"/>
          <w:kern w:val="0"/>
          <w:sz w:val="24"/>
          <w:szCs w:val="24"/>
        </w:rPr>
        <w:t>同时选择GNSS和1.4G打击时，三个控制信号按照</w:t>
      </w:r>
      <w:r>
        <w:rPr>
          <w:rFonts w:ascii="宋体" w:eastAsia="宋体" w:hAnsi="宋体" w:cs="Times New Roman" w:hint="eastAsia"/>
          <w:kern w:val="0"/>
          <w:sz w:val="24"/>
          <w:szCs w:val="24"/>
        </w:rPr>
        <w:t>下</w:t>
      </w:r>
      <w:r w:rsidRPr="00C5228C">
        <w:rPr>
          <w:rFonts w:ascii="宋体" w:eastAsia="宋体" w:hAnsi="宋体" w:cs="Times New Roman" w:hint="eastAsia"/>
          <w:kern w:val="0"/>
          <w:sz w:val="24"/>
          <w:szCs w:val="24"/>
        </w:rPr>
        <w:t>图</w:t>
      </w:r>
      <w:r>
        <w:rPr>
          <w:rFonts w:ascii="宋体" w:eastAsia="宋体" w:hAnsi="宋体" w:cs="Times New Roman" w:hint="eastAsia"/>
          <w:kern w:val="0"/>
          <w:sz w:val="24"/>
          <w:szCs w:val="24"/>
        </w:rPr>
        <w:t>右侧</w:t>
      </w:r>
      <w:r w:rsidRPr="00C5228C">
        <w:rPr>
          <w:rFonts w:ascii="宋体" w:eastAsia="宋体" w:hAnsi="宋体" w:cs="Times New Roman" w:hint="eastAsia"/>
          <w:kern w:val="0"/>
          <w:sz w:val="24"/>
          <w:szCs w:val="24"/>
        </w:rPr>
        <w:t>时序切换</w:t>
      </w:r>
      <w:r>
        <w:rPr>
          <w:rFonts w:ascii="宋体" w:eastAsia="宋体" w:hAnsi="宋体" w:cs="Times New Roman" w:hint="eastAsia"/>
          <w:kern w:val="0"/>
          <w:sz w:val="24"/>
          <w:szCs w:val="24"/>
        </w:rPr>
        <w:t>。</w:t>
      </w:r>
    </w:p>
    <w:p w14:paraId="7F7C7C09" w14:textId="77777777" w:rsidR="002920DF" w:rsidRDefault="002920DF" w:rsidP="002920DF">
      <w:pPr>
        <w:widowControl/>
        <w:spacing w:line="360" w:lineRule="auto"/>
        <w:rPr>
          <w:rFonts w:ascii="宋体" w:eastAsia="宋体" w:hAnsi="宋体" w:cs="Times New Roman"/>
          <w:kern w:val="0"/>
          <w:sz w:val="24"/>
          <w:szCs w:val="24"/>
        </w:rPr>
      </w:pPr>
      <w:r>
        <w:rPr>
          <w:noProof/>
        </w:rPr>
        <w:drawing>
          <wp:inline distT="0" distB="0" distL="0" distR="0" wp14:anchorId="17272341" wp14:editId="53803C52">
            <wp:extent cx="5274310" cy="2784475"/>
            <wp:effectExtent l="0" t="0" r="2540" b="0"/>
            <wp:docPr id="3" name="图片 2">
              <a:extLst xmlns:a="http://schemas.openxmlformats.org/drawingml/2006/main">
                <a:ext uri="{FF2B5EF4-FFF2-40B4-BE49-F238E27FC236}">
                  <a16:creationId xmlns:a16="http://schemas.microsoft.com/office/drawing/2014/main" id="{7682ADB7-BFF7-202A-DF2F-92D9D7C440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682ADB7-BFF7-202A-DF2F-92D9D7C44003}"/>
                        </a:ext>
                      </a:extLst>
                    </pic:cNvPr>
                    <pic:cNvPicPr>
                      <a:picLocks noChangeAspect="1"/>
                    </pic:cNvPicPr>
                  </pic:nvPicPr>
                  <pic:blipFill>
                    <a:blip r:embed="rId21"/>
                    <a:stretch>
                      <a:fillRect/>
                    </a:stretch>
                  </pic:blipFill>
                  <pic:spPr>
                    <a:xfrm>
                      <a:off x="0" y="0"/>
                      <a:ext cx="5274310" cy="2784475"/>
                    </a:xfrm>
                    <a:prstGeom prst="rect">
                      <a:avLst/>
                    </a:prstGeom>
                  </pic:spPr>
                </pic:pic>
              </a:graphicData>
            </a:graphic>
          </wp:inline>
        </w:drawing>
      </w:r>
    </w:p>
    <w:p w14:paraId="65AF6CAA" w14:textId="77777777" w:rsidR="002920DF" w:rsidRPr="003D404F" w:rsidRDefault="002920DF" w:rsidP="002920DF">
      <w:pPr>
        <w:jc w:val="center"/>
        <w:rPr>
          <w:rFonts w:ascii="宋体" w:eastAsia="宋体" w:hAnsi="宋体" w:cs="Times New Roman"/>
          <w:kern w:val="0"/>
        </w:rPr>
      </w:pPr>
      <w:r w:rsidRPr="003D404F">
        <w:rPr>
          <w:rFonts w:ascii="宋体" w:eastAsia="宋体" w:hAnsi="宋体" w:cs="Times New Roman"/>
          <w:kern w:val="0"/>
        </w:rPr>
        <w:t>图</w:t>
      </w:r>
      <w:r w:rsidRPr="003D404F">
        <w:rPr>
          <w:rFonts w:ascii="宋体" w:eastAsia="宋体" w:hAnsi="宋体" w:cs="Times New Roman"/>
          <w:kern w:val="0"/>
        </w:rPr>
        <w:fldChar w:fldCharType="begin"/>
      </w:r>
      <w:r w:rsidRPr="003D404F">
        <w:rPr>
          <w:rFonts w:ascii="宋体" w:eastAsia="宋体" w:hAnsi="宋体" w:cs="Times New Roman"/>
          <w:kern w:val="0"/>
        </w:rPr>
        <w:instrText xml:space="preserve"> </w:instrText>
      </w:r>
      <w:r w:rsidRPr="003D404F">
        <w:rPr>
          <w:rFonts w:ascii="宋体" w:eastAsia="宋体" w:hAnsi="宋体" w:cs="Times New Roman" w:hint="eastAsia"/>
          <w:kern w:val="0"/>
        </w:rPr>
        <w:instrText>SEQ 图 \* ARABIC</w:instrText>
      </w:r>
      <w:r w:rsidRPr="003D404F">
        <w:rPr>
          <w:rFonts w:ascii="宋体" w:eastAsia="宋体" w:hAnsi="宋体" w:cs="Times New Roman"/>
          <w:kern w:val="0"/>
        </w:rPr>
        <w:instrText xml:space="preserve"> </w:instrText>
      </w:r>
      <w:r w:rsidRPr="003D404F">
        <w:rPr>
          <w:rFonts w:ascii="宋体" w:eastAsia="宋体" w:hAnsi="宋体" w:cs="Times New Roman"/>
          <w:kern w:val="0"/>
        </w:rPr>
        <w:fldChar w:fldCharType="separate"/>
      </w:r>
      <w:r w:rsidRPr="003D404F">
        <w:rPr>
          <w:rFonts w:ascii="宋体" w:eastAsia="宋体" w:hAnsi="宋体" w:cs="Times New Roman"/>
          <w:noProof/>
          <w:kern w:val="0"/>
        </w:rPr>
        <w:t>2</w:t>
      </w:r>
      <w:r w:rsidRPr="003D404F">
        <w:rPr>
          <w:rFonts w:ascii="宋体" w:eastAsia="宋体" w:hAnsi="宋体" w:cs="Times New Roman"/>
          <w:kern w:val="0"/>
        </w:rPr>
        <w:fldChar w:fldCharType="end"/>
      </w:r>
      <w:r w:rsidRPr="003D404F">
        <w:rPr>
          <w:rFonts w:ascii="宋体" w:eastAsia="宋体" w:hAnsi="宋体" w:cs="Times New Roman"/>
          <w:kern w:val="0"/>
        </w:rPr>
        <w:t xml:space="preserve">  </w:t>
      </w:r>
      <w:r w:rsidRPr="003D404F">
        <w:rPr>
          <w:rFonts w:ascii="宋体" w:eastAsia="宋体" w:hAnsi="宋体" w:cs="Times New Roman" w:hint="eastAsia"/>
          <w:kern w:val="0"/>
        </w:rPr>
        <w:t>反制枪</w:t>
      </w:r>
      <w:r w:rsidRPr="003D404F">
        <w:rPr>
          <w:rFonts w:ascii="宋体" w:eastAsia="宋体" w:hAnsi="宋体" w:cs="Times New Roman"/>
          <w:kern w:val="0"/>
        </w:rPr>
        <w:t>组成及</w:t>
      </w:r>
      <w:r w:rsidRPr="003D404F">
        <w:rPr>
          <w:rFonts w:ascii="宋体" w:eastAsia="宋体" w:hAnsi="宋体" w:cs="Times New Roman" w:hint="eastAsia"/>
          <w:kern w:val="0"/>
        </w:rPr>
        <w:t>各模块</w:t>
      </w:r>
      <w:r w:rsidRPr="003D404F">
        <w:rPr>
          <w:rFonts w:ascii="宋体" w:eastAsia="宋体" w:hAnsi="宋体" w:cs="Times New Roman"/>
          <w:kern w:val="0"/>
        </w:rPr>
        <w:t>连接关系</w:t>
      </w:r>
    </w:p>
    <w:p w14:paraId="15E8984B" w14:textId="2E32F9A7" w:rsidR="002920DF" w:rsidRDefault="002920DF" w:rsidP="002920DF">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控制信号通过IO口依照规定时序完成。</w:t>
      </w:r>
    </w:p>
    <w:p w14:paraId="74A05235" w14:textId="1D1A64C5" w:rsidR="004A18FA" w:rsidRDefault="004A18FA" w:rsidP="002920DF">
      <w:pPr>
        <w:widowControl/>
        <w:spacing w:line="360" w:lineRule="auto"/>
        <w:ind w:firstLineChars="200" w:firstLine="480"/>
        <w:jc w:val="left"/>
        <w:rPr>
          <w:rFonts w:ascii="宋体" w:eastAsia="宋体" w:hAnsi="宋体" w:cs="Times New Roman" w:hint="eastAsia"/>
          <w:kern w:val="0"/>
          <w:sz w:val="24"/>
          <w:szCs w:val="24"/>
        </w:rPr>
      </w:pPr>
      <w:r>
        <w:rPr>
          <w:rFonts w:ascii="宋体" w:eastAsia="宋体" w:hAnsi="宋体" w:cs="Times New Roman" w:hint="eastAsia"/>
          <w:kern w:val="0"/>
          <w:sz w:val="24"/>
          <w:szCs w:val="24"/>
        </w:rPr>
        <w:t>射频控制模块主要是现在</w:t>
      </w:r>
      <w:proofErr w:type="spellStart"/>
      <w:r w:rsidRPr="004A18FA">
        <w:rPr>
          <w:rFonts w:ascii="宋体" w:eastAsia="宋体" w:hAnsi="宋体" w:cs="Times New Roman"/>
          <w:kern w:val="0"/>
          <w:sz w:val="24"/>
          <w:szCs w:val="24"/>
        </w:rPr>
        <w:t>rf_hit_process</w:t>
      </w:r>
      <w:proofErr w:type="spellEnd"/>
      <w:r w:rsidRPr="004A18FA">
        <w:rPr>
          <w:rFonts w:ascii="宋体" w:eastAsia="宋体" w:hAnsi="宋体" w:cs="Times New Roman"/>
          <w:kern w:val="0"/>
          <w:sz w:val="24"/>
          <w:szCs w:val="24"/>
        </w:rPr>
        <w:t>();</w:t>
      </w:r>
      <w:r>
        <w:rPr>
          <w:rFonts w:ascii="宋体" w:eastAsia="宋体" w:hAnsi="宋体" w:cs="Times New Roman" w:hint="eastAsia"/>
          <w:kern w:val="0"/>
          <w:sz w:val="24"/>
          <w:szCs w:val="24"/>
        </w:rPr>
        <w:t>在打击之前通过模式切换按键选定打击模式，当前有</w:t>
      </w:r>
      <w:r w:rsidRPr="004A18FA">
        <w:rPr>
          <w:rFonts w:ascii="宋体" w:eastAsia="宋体" w:hAnsi="宋体" w:cs="Times New Roman" w:hint="eastAsia"/>
          <w:kern w:val="0"/>
          <w:sz w:val="24"/>
          <w:szCs w:val="24"/>
        </w:rPr>
        <w:t>1.4G打击</w:t>
      </w:r>
      <w:r>
        <w:rPr>
          <w:rFonts w:ascii="宋体" w:eastAsia="宋体" w:hAnsi="宋体" w:cs="Times New Roman" w:hint="eastAsia"/>
          <w:kern w:val="0"/>
          <w:sz w:val="24"/>
          <w:szCs w:val="24"/>
        </w:rPr>
        <w:t>模式、</w:t>
      </w:r>
      <w:r w:rsidRPr="004A18FA">
        <w:rPr>
          <w:rFonts w:ascii="宋体" w:eastAsia="宋体" w:hAnsi="宋体" w:cs="Times New Roman" w:hint="eastAsia"/>
          <w:kern w:val="0"/>
          <w:sz w:val="24"/>
          <w:szCs w:val="24"/>
        </w:rPr>
        <w:t>GNSS打击</w:t>
      </w:r>
      <w:r>
        <w:rPr>
          <w:rFonts w:ascii="宋体" w:eastAsia="宋体" w:hAnsi="宋体" w:cs="Times New Roman" w:hint="eastAsia"/>
          <w:kern w:val="0"/>
          <w:sz w:val="24"/>
          <w:szCs w:val="24"/>
        </w:rPr>
        <w:t>模式，</w:t>
      </w:r>
      <w:r w:rsidRPr="004A18FA">
        <w:rPr>
          <w:rFonts w:ascii="宋体" w:eastAsia="宋体" w:hAnsi="宋体" w:cs="Times New Roman" w:hint="eastAsia"/>
          <w:kern w:val="0"/>
          <w:sz w:val="24"/>
          <w:szCs w:val="24"/>
        </w:rPr>
        <w:t>1.4G</w:t>
      </w:r>
      <w:r>
        <w:rPr>
          <w:rFonts w:ascii="宋体" w:eastAsia="宋体" w:hAnsi="宋体" w:cs="Times New Roman" w:hint="eastAsia"/>
          <w:kern w:val="0"/>
          <w:sz w:val="24"/>
          <w:szCs w:val="24"/>
        </w:rPr>
        <w:t>+GNSS打击模式以及诱导模式，选定模式后扣下扳机开始打击，结束时再次扣下扳机停止打击</w:t>
      </w:r>
      <w:r w:rsidR="00D009CF">
        <w:rPr>
          <w:rFonts w:ascii="宋体" w:eastAsia="宋体" w:hAnsi="宋体" w:cs="Times New Roman" w:hint="eastAsia"/>
          <w:kern w:val="0"/>
          <w:sz w:val="24"/>
          <w:szCs w:val="24"/>
        </w:rPr>
        <w:t>。</w:t>
      </w:r>
    </w:p>
    <w:p w14:paraId="6CF1D022" w14:textId="346492E2" w:rsidR="009E0D35" w:rsidRPr="002958A7" w:rsidRDefault="002920DF" w:rsidP="00B71F69">
      <w:pPr>
        <w:pStyle w:val="2"/>
      </w:pPr>
      <w:bookmarkStart w:id="13" w:name="_Toc141955210"/>
      <w:r>
        <w:rPr>
          <w:rFonts w:hint="eastAsia"/>
        </w:rPr>
        <w:t>状态监测模块</w:t>
      </w:r>
      <w:bookmarkEnd w:id="13"/>
    </w:p>
    <w:p w14:paraId="35A30A31" w14:textId="7808E7A7" w:rsidR="00CD59F1" w:rsidRDefault="002C0F3A" w:rsidP="00D33FDB">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t>反制枪</w:t>
      </w:r>
      <w:r w:rsidR="00CD59F1">
        <w:rPr>
          <w:rFonts w:ascii="宋体" w:eastAsia="宋体" w:hAnsi="宋体" w:cs="Times New Roman" w:hint="eastAsia"/>
          <w:kern w:val="0"/>
          <w:sz w:val="24"/>
          <w:szCs w:val="24"/>
        </w:rPr>
        <w:t>软件主要</w:t>
      </w:r>
      <w:r w:rsidR="00D159A3">
        <w:rPr>
          <w:rFonts w:ascii="宋体" w:eastAsia="宋体" w:hAnsi="宋体" w:cs="Times New Roman" w:hint="eastAsia"/>
          <w:kern w:val="0"/>
          <w:sz w:val="24"/>
          <w:szCs w:val="24"/>
        </w:rPr>
        <w:t>监测信息包括</w:t>
      </w:r>
      <w:r w:rsidR="00EB6680">
        <w:rPr>
          <w:rFonts w:ascii="宋体" w:eastAsia="宋体" w:hAnsi="宋体" w:cs="Times New Roman" w:hint="eastAsia"/>
          <w:kern w:val="0"/>
          <w:sz w:val="24"/>
          <w:szCs w:val="24"/>
        </w:rPr>
        <w:t>网络设备接入监测、</w:t>
      </w:r>
      <w:r w:rsidR="00D159A3">
        <w:rPr>
          <w:rFonts w:ascii="宋体" w:eastAsia="宋体" w:hAnsi="宋体" w:cs="Times New Roman" w:hint="eastAsia"/>
          <w:kern w:val="0"/>
          <w:sz w:val="24"/>
          <w:szCs w:val="24"/>
        </w:rPr>
        <w:t>电池电量监测、板子和功放温度监测以及电流监测</w:t>
      </w:r>
      <w:r w:rsidR="00714023">
        <w:rPr>
          <w:rFonts w:ascii="宋体" w:eastAsia="宋体" w:hAnsi="宋体" w:cs="Times New Roman" w:hint="eastAsia"/>
          <w:kern w:val="0"/>
          <w:sz w:val="24"/>
          <w:szCs w:val="24"/>
        </w:rPr>
        <w:t>，状态监测模块没2s执行一次。</w:t>
      </w:r>
    </w:p>
    <w:p w14:paraId="66F01E08" w14:textId="04D63E1B" w:rsidR="00D159A3" w:rsidRDefault="00D159A3" w:rsidP="00D33FDB">
      <w:pPr>
        <w:widowControl/>
        <w:spacing w:line="360" w:lineRule="auto"/>
        <w:ind w:firstLine="420"/>
        <w:jc w:val="left"/>
        <w:rPr>
          <w:rFonts w:ascii="宋体" w:eastAsia="宋体" w:hAnsi="宋体" w:cs="Times New Roman"/>
          <w:kern w:val="0"/>
          <w:sz w:val="24"/>
          <w:szCs w:val="24"/>
        </w:rPr>
      </w:pPr>
      <w:r>
        <w:rPr>
          <w:rFonts w:ascii="宋体" w:eastAsia="宋体" w:hAnsi="宋体" w:cs="Times New Roman" w:hint="eastAsia"/>
          <w:kern w:val="0"/>
          <w:sz w:val="24"/>
          <w:szCs w:val="24"/>
        </w:rPr>
        <w:lastRenderedPageBreak/>
        <w:t>电池是一个IIC从设备，通过IIC可以直接从电池中读取电量信息，电池电量指示灯由两个三色灯和两个绿色组成，</w:t>
      </w:r>
      <w:proofErr w:type="gramStart"/>
      <w:r w:rsidRPr="00D159A3">
        <w:rPr>
          <w:rFonts w:ascii="宋体" w:eastAsia="宋体" w:hAnsi="宋体" w:cs="Times New Roman" w:hint="eastAsia"/>
          <w:kern w:val="0"/>
          <w:sz w:val="24"/>
          <w:szCs w:val="24"/>
        </w:rPr>
        <w:t>满电时</w:t>
      </w:r>
      <w:proofErr w:type="gramEnd"/>
      <w:r w:rsidRPr="00D159A3">
        <w:rPr>
          <w:rFonts w:ascii="宋体" w:eastAsia="宋体" w:hAnsi="宋体" w:cs="Times New Roman" w:hint="eastAsia"/>
          <w:kern w:val="0"/>
          <w:sz w:val="24"/>
          <w:szCs w:val="24"/>
        </w:rPr>
        <w:t>是4个绿灯亮，</w:t>
      </w:r>
      <w:r>
        <w:rPr>
          <w:rFonts w:ascii="宋体" w:eastAsia="宋体" w:hAnsi="宋体" w:cs="Times New Roman" w:hint="eastAsia"/>
          <w:kern w:val="0"/>
          <w:sz w:val="24"/>
          <w:szCs w:val="24"/>
        </w:rPr>
        <w:t>5</w:t>
      </w:r>
      <w:r>
        <w:rPr>
          <w:rFonts w:ascii="宋体" w:eastAsia="宋体" w:hAnsi="宋体" w:cs="Times New Roman"/>
          <w:kern w:val="0"/>
          <w:sz w:val="24"/>
          <w:szCs w:val="24"/>
        </w:rPr>
        <w:t>0</w:t>
      </w:r>
      <w:r>
        <w:rPr>
          <w:rFonts w:ascii="宋体" w:eastAsia="宋体" w:hAnsi="宋体" w:cs="Times New Roman" w:hint="eastAsia"/>
          <w:kern w:val="0"/>
          <w:sz w:val="24"/>
          <w:szCs w:val="24"/>
        </w:rPr>
        <w:t>%</w:t>
      </w:r>
      <w:r>
        <w:rPr>
          <w:rFonts w:ascii="宋体" w:eastAsia="宋体" w:hAnsi="宋体" w:cs="Times New Roman"/>
          <w:kern w:val="0"/>
          <w:sz w:val="24"/>
          <w:szCs w:val="24"/>
        </w:rPr>
        <w:t>-70</w:t>
      </w:r>
      <w:r>
        <w:rPr>
          <w:rFonts w:ascii="宋体" w:eastAsia="宋体" w:hAnsi="宋体" w:cs="Times New Roman" w:hint="eastAsia"/>
          <w:kern w:val="0"/>
          <w:sz w:val="24"/>
          <w:szCs w:val="24"/>
        </w:rPr>
        <w:t>%</w:t>
      </w:r>
      <w:r w:rsidRPr="00D159A3">
        <w:rPr>
          <w:rFonts w:ascii="宋体" w:eastAsia="宋体" w:hAnsi="宋体" w:cs="Times New Roman" w:hint="eastAsia"/>
          <w:kern w:val="0"/>
          <w:sz w:val="24"/>
          <w:szCs w:val="24"/>
        </w:rPr>
        <w:t>是3颗绿灯亮，</w:t>
      </w:r>
      <w:r>
        <w:rPr>
          <w:rFonts w:ascii="宋体" w:eastAsia="宋体" w:hAnsi="宋体" w:cs="Times New Roman"/>
          <w:kern w:val="0"/>
          <w:sz w:val="24"/>
          <w:szCs w:val="24"/>
        </w:rPr>
        <w:t>20</w:t>
      </w:r>
      <w:r>
        <w:rPr>
          <w:rFonts w:ascii="宋体" w:eastAsia="宋体" w:hAnsi="宋体" w:cs="Times New Roman" w:hint="eastAsia"/>
          <w:kern w:val="0"/>
          <w:sz w:val="24"/>
          <w:szCs w:val="24"/>
        </w:rPr>
        <w:t>%</w:t>
      </w:r>
      <w:r>
        <w:rPr>
          <w:rFonts w:ascii="宋体" w:eastAsia="宋体" w:hAnsi="宋体" w:cs="Times New Roman"/>
          <w:kern w:val="0"/>
          <w:sz w:val="24"/>
          <w:szCs w:val="24"/>
        </w:rPr>
        <w:t>-50</w:t>
      </w:r>
      <w:r>
        <w:rPr>
          <w:rFonts w:ascii="宋体" w:eastAsia="宋体" w:hAnsi="宋体" w:cs="Times New Roman" w:hint="eastAsia"/>
          <w:kern w:val="0"/>
          <w:sz w:val="24"/>
          <w:szCs w:val="24"/>
        </w:rPr>
        <w:t>%</w:t>
      </w:r>
      <w:r w:rsidR="00476946">
        <w:rPr>
          <w:rFonts w:ascii="宋体" w:eastAsia="宋体" w:hAnsi="宋体" w:cs="Times New Roman"/>
          <w:kern w:val="0"/>
          <w:sz w:val="24"/>
          <w:szCs w:val="24"/>
        </w:rPr>
        <w:t xml:space="preserve"> </w:t>
      </w:r>
      <w:r w:rsidRPr="00D159A3">
        <w:rPr>
          <w:rFonts w:ascii="宋体" w:eastAsia="宋体" w:hAnsi="宋体" w:cs="Times New Roman" w:hint="eastAsia"/>
          <w:kern w:val="0"/>
          <w:sz w:val="24"/>
          <w:szCs w:val="24"/>
        </w:rPr>
        <w:t>2个黄灯亮，</w:t>
      </w:r>
      <w:r>
        <w:rPr>
          <w:rFonts w:ascii="宋体" w:eastAsia="宋体" w:hAnsi="宋体" w:cs="Times New Roman" w:hint="eastAsia"/>
          <w:kern w:val="0"/>
          <w:sz w:val="24"/>
          <w:szCs w:val="24"/>
        </w:rPr>
        <w:t>低于</w:t>
      </w:r>
      <w:r w:rsidR="00476946">
        <w:rPr>
          <w:rFonts w:ascii="宋体" w:eastAsia="宋体" w:hAnsi="宋体" w:cs="Times New Roman"/>
          <w:kern w:val="0"/>
          <w:sz w:val="24"/>
          <w:szCs w:val="24"/>
        </w:rPr>
        <w:t>2</w:t>
      </w:r>
      <w:r>
        <w:rPr>
          <w:rFonts w:ascii="宋体" w:eastAsia="宋体" w:hAnsi="宋体" w:cs="Times New Roman"/>
          <w:kern w:val="0"/>
          <w:sz w:val="24"/>
          <w:szCs w:val="24"/>
        </w:rPr>
        <w:t>0</w:t>
      </w:r>
      <w:r>
        <w:rPr>
          <w:rFonts w:ascii="宋体" w:eastAsia="宋体" w:hAnsi="宋体" w:cs="Times New Roman" w:hint="eastAsia"/>
          <w:kern w:val="0"/>
          <w:sz w:val="24"/>
          <w:szCs w:val="24"/>
        </w:rPr>
        <w:t>%</w:t>
      </w:r>
      <w:r w:rsidR="00476946">
        <w:rPr>
          <w:rFonts w:ascii="宋体" w:eastAsia="宋体" w:hAnsi="宋体" w:cs="Times New Roman"/>
          <w:kern w:val="0"/>
          <w:sz w:val="24"/>
          <w:szCs w:val="24"/>
        </w:rPr>
        <w:t xml:space="preserve"> </w:t>
      </w:r>
      <w:r w:rsidRPr="00D159A3">
        <w:rPr>
          <w:rFonts w:ascii="宋体" w:eastAsia="宋体" w:hAnsi="宋体" w:cs="Times New Roman" w:hint="eastAsia"/>
          <w:kern w:val="0"/>
          <w:sz w:val="24"/>
          <w:szCs w:val="24"/>
        </w:rPr>
        <w:t>1个红灯亮</w:t>
      </w:r>
      <w:r>
        <w:rPr>
          <w:rFonts w:ascii="宋体" w:eastAsia="宋体" w:hAnsi="宋体" w:cs="Times New Roman" w:hint="eastAsia"/>
          <w:kern w:val="0"/>
          <w:sz w:val="24"/>
          <w:szCs w:val="24"/>
        </w:rPr>
        <w:t>。</w:t>
      </w:r>
    </w:p>
    <w:p w14:paraId="4668A4EF" w14:textId="3C856E95" w:rsidR="00714023" w:rsidRPr="00AE1608" w:rsidRDefault="00714023" w:rsidP="00714023">
      <w:pPr>
        <w:widowControl/>
        <w:spacing w:line="360" w:lineRule="auto"/>
        <w:ind w:firstLine="420"/>
        <w:jc w:val="left"/>
        <w:rPr>
          <w:rFonts w:ascii="宋体" w:eastAsia="宋体" w:hAnsi="宋体" w:cs="Times New Roman"/>
          <w:kern w:val="0"/>
          <w:sz w:val="24"/>
          <w:szCs w:val="24"/>
        </w:rPr>
      </w:pPr>
      <w:r w:rsidRPr="00AE1608">
        <w:rPr>
          <w:rFonts w:ascii="宋体" w:eastAsia="宋体" w:hAnsi="宋体" w:cs="Times New Roman" w:hint="eastAsia"/>
          <w:kern w:val="0"/>
          <w:sz w:val="24"/>
          <w:szCs w:val="24"/>
        </w:rPr>
        <w:t>电流监测芯片有六个，分别为风扇12V电流采集、VCC_5V电流采集、VDD_3V3V电流采集、VCC0_28V电流采集、VCC1_28V电流采集和VCC2_34V电流采集，</w:t>
      </w:r>
      <w:r w:rsidR="00173120" w:rsidRPr="00AE1608">
        <w:rPr>
          <w:rFonts w:ascii="宋体" w:eastAsia="宋体" w:hAnsi="宋体" w:cs="Times New Roman" w:hint="eastAsia"/>
          <w:kern w:val="0"/>
          <w:sz w:val="24"/>
          <w:szCs w:val="24"/>
        </w:rPr>
        <w:t>当电流大于告警阈值时告警指示灯亮。</w:t>
      </w:r>
    </w:p>
    <w:p w14:paraId="65F02743" w14:textId="0F33BFA1" w:rsidR="007279DC" w:rsidRPr="00AE1608" w:rsidRDefault="007279DC" w:rsidP="00714023">
      <w:pPr>
        <w:widowControl/>
        <w:spacing w:line="360" w:lineRule="auto"/>
        <w:ind w:firstLine="420"/>
        <w:jc w:val="left"/>
        <w:rPr>
          <w:rFonts w:ascii="宋体" w:eastAsia="宋体" w:hAnsi="宋体" w:cs="Times New Roman"/>
          <w:kern w:val="0"/>
          <w:sz w:val="24"/>
          <w:szCs w:val="24"/>
        </w:rPr>
      </w:pPr>
      <w:proofErr w:type="gramStart"/>
      <w:r w:rsidRPr="00AE1608">
        <w:rPr>
          <w:rFonts w:ascii="宋体" w:eastAsia="宋体" w:hAnsi="宋体" w:cs="Times New Roman" w:hint="eastAsia"/>
          <w:kern w:val="0"/>
          <w:sz w:val="24"/>
          <w:szCs w:val="24"/>
        </w:rPr>
        <w:t>板载温度</w:t>
      </w:r>
      <w:proofErr w:type="gramEnd"/>
      <w:r w:rsidRPr="00AE1608">
        <w:rPr>
          <w:rFonts w:ascii="宋体" w:eastAsia="宋体" w:hAnsi="宋体" w:cs="Times New Roman" w:hint="eastAsia"/>
          <w:kern w:val="0"/>
          <w:sz w:val="24"/>
          <w:szCs w:val="24"/>
        </w:rPr>
        <w:t>由</w:t>
      </w:r>
      <w:r w:rsidRPr="00AE1608">
        <w:rPr>
          <w:rFonts w:ascii="宋体" w:eastAsia="宋体" w:hAnsi="宋体" w:cs="Times New Roman"/>
          <w:kern w:val="0"/>
          <w:sz w:val="24"/>
          <w:szCs w:val="24"/>
        </w:rPr>
        <w:t>TMP75</w:t>
      </w:r>
      <w:r w:rsidRPr="00AE1608">
        <w:rPr>
          <w:rFonts w:ascii="宋体" w:eastAsia="宋体" w:hAnsi="宋体" w:cs="Times New Roman" w:hint="eastAsia"/>
          <w:kern w:val="0"/>
          <w:sz w:val="24"/>
          <w:szCs w:val="24"/>
        </w:rPr>
        <w:t>监控，当温度大于1</w:t>
      </w:r>
      <w:r w:rsidRPr="00AE1608">
        <w:rPr>
          <w:rFonts w:ascii="宋体" w:eastAsia="宋体" w:hAnsi="宋体" w:cs="Times New Roman"/>
          <w:kern w:val="0"/>
          <w:sz w:val="24"/>
          <w:szCs w:val="24"/>
        </w:rPr>
        <w:t>00</w:t>
      </w:r>
      <w:r w:rsidRPr="00AE1608">
        <w:rPr>
          <w:rFonts w:ascii="宋体" w:eastAsia="宋体" w:hAnsi="宋体" w:cs="Times New Roman" w:hint="eastAsia"/>
          <w:kern w:val="0"/>
          <w:sz w:val="24"/>
          <w:szCs w:val="24"/>
        </w:rPr>
        <w:t>°后告警，NTC测温大于1</w:t>
      </w:r>
      <w:r w:rsidRPr="00AE1608">
        <w:rPr>
          <w:rFonts w:ascii="宋体" w:eastAsia="宋体" w:hAnsi="宋体" w:cs="Times New Roman"/>
          <w:kern w:val="0"/>
          <w:sz w:val="24"/>
          <w:szCs w:val="24"/>
        </w:rPr>
        <w:t>00</w:t>
      </w:r>
      <w:r w:rsidRPr="00AE1608">
        <w:rPr>
          <w:rFonts w:ascii="宋体" w:eastAsia="宋体" w:hAnsi="宋体" w:cs="Times New Roman" w:hint="eastAsia"/>
          <w:kern w:val="0"/>
          <w:sz w:val="24"/>
          <w:szCs w:val="24"/>
        </w:rPr>
        <w:t>°后告警</w:t>
      </w:r>
      <w:r w:rsidR="00266F2B" w:rsidRPr="00AE1608">
        <w:rPr>
          <w:rFonts w:ascii="宋体" w:eastAsia="宋体" w:hAnsi="宋体" w:cs="Times New Roman" w:hint="eastAsia"/>
          <w:kern w:val="0"/>
          <w:sz w:val="24"/>
          <w:szCs w:val="24"/>
        </w:rPr>
        <w:t>。</w:t>
      </w:r>
    </w:p>
    <w:p w14:paraId="4F4B4ABF" w14:textId="10692EBE" w:rsidR="00F277AA" w:rsidRPr="00AE1608" w:rsidRDefault="00F277AA" w:rsidP="00714023">
      <w:pPr>
        <w:widowControl/>
        <w:spacing w:line="360" w:lineRule="auto"/>
        <w:ind w:firstLine="420"/>
        <w:jc w:val="left"/>
        <w:rPr>
          <w:rFonts w:ascii="宋体" w:eastAsia="宋体" w:hAnsi="宋体" w:cs="Times New Roman" w:hint="eastAsia"/>
          <w:kern w:val="0"/>
          <w:sz w:val="24"/>
          <w:szCs w:val="24"/>
        </w:rPr>
      </w:pPr>
      <w:r w:rsidRPr="00AE1608">
        <w:rPr>
          <w:rFonts w:ascii="宋体" w:eastAsia="宋体" w:hAnsi="宋体" w:cs="Times New Roman" w:hint="eastAsia"/>
          <w:kern w:val="0"/>
          <w:sz w:val="24"/>
          <w:szCs w:val="24"/>
        </w:rPr>
        <w:t>状态监测流程主要实现在</w:t>
      </w:r>
      <w:proofErr w:type="spellStart"/>
      <w:r w:rsidRPr="00AE1608">
        <w:rPr>
          <w:rFonts w:ascii="宋体" w:eastAsia="宋体" w:hAnsi="宋体" w:cs="Times New Roman"/>
          <w:kern w:val="0"/>
          <w:sz w:val="24"/>
          <w:szCs w:val="24"/>
        </w:rPr>
        <w:t>board_status_monitor</w:t>
      </w:r>
      <w:proofErr w:type="spellEnd"/>
      <w:r w:rsidRPr="00AE1608">
        <w:rPr>
          <w:rFonts w:ascii="宋体" w:eastAsia="宋体" w:hAnsi="宋体" w:cs="Times New Roman"/>
          <w:kern w:val="0"/>
          <w:sz w:val="24"/>
          <w:szCs w:val="24"/>
        </w:rPr>
        <w:t>()</w:t>
      </w:r>
      <w:r w:rsidRPr="00AE1608">
        <w:rPr>
          <w:rFonts w:ascii="宋体" w:eastAsia="宋体" w:hAnsi="宋体" w:cs="Times New Roman" w:hint="eastAsia"/>
          <w:kern w:val="0"/>
          <w:sz w:val="24"/>
          <w:szCs w:val="24"/>
        </w:rPr>
        <w:t>函数中，</w:t>
      </w:r>
      <w:r w:rsidR="00EB6680" w:rsidRPr="00AE1608">
        <w:rPr>
          <w:rFonts w:ascii="宋体" w:eastAsia="宋体" w:hAnsi="宋体" w:cs="Times New Roman" w:hint="eastAsia"/>
          <w:kern w:val="0"/>
          <w:sz w:val="24"/>
          <w:szCs w:val="24"/>
        </w:rPr>
        <w:t>通过定时器控制每两秒执行一次更新系统状态</w:t>
      </w:r>
      <w:r w:rsidR="004A18FA">
        <w:rPr>
          <w:rFonts w:ascii="宋体" w:eastAsia="宋体" w:hAnsi="宋体" w:cs="Times New Roman" w:hint="eastAsia"/>
          <w:kern w:val="0"/>
          <w:sz w:val="24"/>
          <w:szCs w:val="24"/>
        </w:rPr>
        <w:t>。</w:t>
      </w:r>
    </w:p>
    <w:p w14:paraId="3218645B" w14:textId="68B5DCD5" w:rsidR="00CD59F1" w:rsidRPr="00B77BCD" w:rsidRDefault="009B40A7" w:rsidP="009B40A7">
      <w:pPr>
        <w:pStyle w:val="2"/>
        <w:numPr>
          <w:ilvl w:val="0"/>
          <w:numId w:val="0"/>
        </w:numPr>
      </w:pPr>
      <w:r>
        <w:rPr>
          <w:rFonts w:hint="eastAsia"/>
        </w:rPr>
        <w:t>2</w:t>
      </w:r>
      <w:r>
        <w:t>.5</w:t>
      </w:r>
      <w:r w:rsidR="005D47BF">
        <w:rPr>
          <w:rFonts w:hint="eastAsia"/>
        </w:rPr>
        <w:t>诱骗打击</w:t>
      </w:r>
      <w:r w:rsidR="00CD59F1">
        <w:rPr>
          <w:rFonts w:hint="eastAsia"/>
        </w:rPr>
        <w:t>流程</w:t>
      </w:r>
    </w:p>
    <w:p w14:paraId="0762592A" w14:textId="482B895A" w:rsidR="006B57DB" w:rsidRDefault="00795BD1" w:rsidP="006B57DB">
      <w:pPr>
        <w:widowControl/>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t>用户通过【功能按钮】切换打击模式，当切换到诱骗打击模式时，LED灯组中【</w:t>
      </w:r>
      <w:r w:rsidR="00AC4249">
        <w:rPr>
          <w:rFonts w:ascii="宋体" w:eastAsia="宋体" w:hAnsi="宋体" w:cs="Times New Roman" w:hint="eastAsia"/>
          <w:kern w:val="0"/>
          <w:sz w:val="24"/>
          <w:szCs w:val="24"/>
        </w:rPr>
        <w:t>诱骗</w:t>
      </w:r>
      <w:r>
        <w:rPr>
          <w:rFonts w:ascii="宋体" w:eastAsia="宋体" w:hAnsi="宋体" w:cs="Times New Roman" w:hint="eastAsia"/>
          <w:kern w:val="0"/>
          <w:sz w:val="24"/>
          <w:szCs w:val="24"/>
        </w:rPr>
        <w:t>&amp;NOMAL指示灯】亮；</w:t>
      </w:r>
      <w:r w:rsidR="00231B60">
        <w:rPr>
          <w:rFonts w:ascii="宋体" w:eastAsia="宋体" w:hAnsi="宋体" w:cs="Times New Roman" w:hint="eastAsia"/>
          <w:kern w:val="0"/>
          <w:sz w:val="24"/>
          <w:szCs w:val="24"/>
        </w:rPr>
        <w:t>同时通过网口连接到诱骗设备，枪头指向无人机方向，单片机软件将电子罗盘/陀螺仪数据反馈给诱骗设备，</w:t>
      </w:r>
      <w:r>
        <w:rPr>
          <w:rFonts w:ascii="宋体" w:eastAsia="宋体" w:hAnsi="宋体" w:cs="Times New Roman" w:hint="eastAsia"/>
          <w:kern w:val="0"/>
          <w:sz w:val="24"/>
          <w:szCs w:val="24"/>
        </w:rPr>
        <w:t>勾动【扳机】后，单片机软件控制功放0.8</w:t>
      </w:r>
      <w:r w:rsidRPr="00335A5C">
        <w:rPr>
          <w:rFonts w:ascii="宋体" w:eastAsia="宋体" w:hAnsi="宋体" w:cs="Times New Roman" w:hint="eastAsia"/>
          <w:kern w:val="0"/>
          <w:sz w:val="24"/>
          <w:szCs w:val="24"/>
        </w:rPr>
        <w:t>~</w:t>
      </w:r>
      <w:r>
        <w:rPr>
          <w:rFonts w:ascii="宋体" w:eastAsia="宋体" w:hAnsi="宋体" w:cs="Times New Roman" w:hint="eastAsia"/>
          <w:kern w:val="0"/>
          <w:sz w:val="24"/>
          <w:szCs w:val="24"/>
        </w:rPr>
        <w:t>6GHz功放输出</w:t>
      </w:r>
      <w:r w:rsidR="00F045FB">
        <w:rPr>
          <w:rFonts w:ascii="宋体" w:eastAsia="宋体" w:hAnsi="宋体" w:cs="Times New Roman" w:hint="eastAsia"/>
          <w:kern w:val="0"/>
          <w:sz w:val="24"/>
          <w:szCs w:val="24"/>
        </w:rPr>
        <w:t>，同时通过内置诱骗策略以固定时序控制诱骗设备</w:t>
      </w:r>
      <w:r>
        <w:rPr>
          <w:rFonts w:ascii="宋体" w:eastAsia="宋体" w:hAnsi="宋体" w:cs="Times New Roman" w:hint="eastAsia"/>
          <w:kern w:val="0"/>
          <w:sz w:val="24"/>
          <w:szCs w:val="24"/>
        </w:rPr>
        <w:t>，主要频点为800、900、1400、2400、4000</w:t>
      </w:r>
      <w:r w:rsidRPr="00BB04D2">
        <w:rPr>
          <w:rFonts w:ascii="等线" w:eastAsia="等线" w:hAnsi="等线" w:cs="Times New Roman" w:hint="eastAsia"/>
          <w:kern w:val="0"/>
          <w:sz w:val="24"/>
          <w:szCs w:val="24"/>
        </w:rPr>
        <w:t>~</w:t>
      </w:r>
      <w:r>
        <w:rPr>
          <w:rFonts w:ascii="宋体" w:eastAsia="宋体" w:hAnsi="宋体" w:cs="Times New Roman" w:hint="eastAsia"/>
          <w:kern w:val="0"/>
          <w:sz w:val="24"/>
          <w:szCs w:val="24"/>
        </w:rPr>
        <w:t>6000MHz</w:t>
      </w:r>
      <w:r w:rsidR="00CD59F1">
        <w:rPr>
          <w:rFonts w:ascii="宋体" w:eastAsia="宋体" w:hAnsi="宋体" w:cs="Times New Roman" w:hint="eastAsia"/>
          <w:kern w:val="0"/>
          <w:sz w:val="24"/>
          <w:szCs w:val="24"/>
        </w:rPr>
        <w:t>。</w:t>
      </w:r>
      <w:r w:rsidR="006B57DB">
        <w:rPr>
          <w:rFonts w:ascii="宋体" w:eastAsia="宋体" w:hAnsi="宋体" w:cs="Times New Roman" w:hint="eastAsia"/>
          <w:kern w:val="0"/>
          <w:sz w:val="24"/>
          <w:szCs w:val="24"/>
        </w:rPr>
        <w:t>具体策略如下：</w:t>
      </w:r>
    </w:p>
    <w:p w14:paraId="299283F1" w14:textId="4F351E69" w:rsidR="006B57DB" w:rsidRPr="006B57DB" w:rsidRDefault="0071029B" w:rsidP="006B57DB">
      <w:pPr>
        <w:widowControl/>
        <w:spacing w:line="360" w:lineRule="auto"/>
        <w:jc w:val="left"/>
        <w:rPr>
          <w:rFonts w:ascii="宋体" w:eastAsia="宋体" w:hAnsi="宋体" w:cs="Times New Roman" w:hint="eastAsia"/>
          <w:kern w:val="0"/>
          <w:sz w:val="24"/>
          <w:szCs w:val="24"/>
        </w:rPr>
      </w:pPr>
      <w:r>
        <w:rPr>
          <w:rFonts w:ascii="宋体" w:eastAsia="宋体" w:hAnsi="宋体" w:cs="Times New Roman"/>
          <w:kern w:val="0"/>
          <w:sz w:val="24"/>
          <w:szCs w:val="24"/>
        </w:rPr>
        <w:t>1</w:t>
      </w:r>
      <w:r>
        <w:rPr>
          <w:rFonts w:ascii="宋体" w:eastAsia="宋体" w:hAnsi="宋体" w:cs="Times New Roman" w:hint="eastAsia"/>
          <w:kern w:val="0"/>
          <w:sz w:val="24"/>
          <w:szCs w:val="24"/>
        </w:rPr>
        <w:t>）</w:t>
      </w:r>
      <w:r w:rsidR="006B57DB" w:rsidRPr="006B57DB">
        <w:rPr>
          <w:rFonts w:ascii="宋体" w:eastAsia="宋体" w:hAnsi="宋体" w:cs="Times New Roman" w:hint="eastAsia"/>
          <w:kern w:val="0"/>
          <w:sz w:val="24"/>
          <w:szCs w:val="24"/>
        </w:rPr>
        <w:t>手动勾动扳机，进行反制枪和诱导设备联动；</w:t>
      </w:r>
    </w:p>
    <w:p w14:paraId="74DC7E47" w14:textId="64306AAD" w:rsidR="006B57DB" w:rsidRPr="006B57DB" w:rsidRDefault="0071029B" w:rsidP="006B57DB">
      <w:pPr>
        <w:widowControl/>
        <w:spacing w:line="360" w:lineRule="auto"/>
        <w:jc w:val="left"/>
        <w:rPr>
          <w:rFonts w:ascii="宋体" w:eastAsia="宋体" w:hAnsi="宋体" w:cs="Times New Roman" w:hint="eastAsia"/>
          <w:kern w:val="0"/>
          <w:sz w:val="24"/>
          <w:szCs w:val="24"/>
        </w:rPr>
      </w:pPr>
      <w:r>
        <w:rPr>
          <w:rFonts w:ascii="宋体" w:eastAsia="宋体" w:hAnsi="宋体" w:cs="Times New Roman"/>
          <w:kern w:val="0"/>
          <w:sz w:val="24"/>
          <w:szCs w:val="24"/>
        </w:rPr>
        <w:t>2</w:t>
      </w:r>
      <w:r>
        <w:rPr>
          <w:rFonts w:ascii="宋体" w:eastAsia="宋体" w:hAnsi="宋体" w:cs="Times New Roman" w:hint="eastAsia"/>
          <w:kern w:val="0"/>
          <w:sz w:val="24"/>
          <w:szCs w:val="24"/>
        </w:rPr>
        <w:t>）</w:t>
      </w:r>
      <w:r w:rsidR="006B57DB" w:rsidRPr="006B57DB">
        <w:rPr>
          <w:rFonts w:ascii="宋体" w:eastAsia="宋体" w:hAnsi="宋体" w:cs="Times New Roman" w:hint="eastAsia"/>
          <w:kern w:val="0"/>
          <w:sz w:val="24"/>
          <w:szCs w:val="24"/>
        </w:rPr>
        <w:t>立即开启GNSS诱导信号，信号设置为垂向诱导速度，保持一直开启状态。垂向诱导与定向驱离相比只需要改变速度参数，其它保持一致，按东向驱离策略执行；</w:t>
      </w:r>
    </w:p>
    <w:p w14:paraId="49E55FCE" w14:textId="3074A080" w:rsidR="006B57DB" w:rsidRPr="006B57DB" w:rsidRDefault="0071029B" w:rsidP="006B57DB">
      <w:pPr>
        <w:widowControl/>
        <w:spacing w:line="360" w:lineRule="auto"/>
        <w:jc w:val="left"/>
        <w:rPr>
          <w:rFonts w:ascii="宋体" w:eastAsia="宋体" w:hAnsi="宋体" w:cs="Times New Roman" w:hint="eastAsia"/>
          <w:kern w:val="0"/>
          <w:sz w:val="24"/>
          <w:szCs w:val="24"/>
        </w:rPr>
      </w:pPr>
      <w:r>
        <w:rPr>
          <w:rFonts w:ascii="宋体" w:eastAsia="宋体" w:hAnsi="宋体" w:cs="Times New Roman"/>
          <w:kern w:val="0"/>
          <w:sz w:val="24"/>
          <w:szCs w:val="24"/>
        </w:rPr>
        <w:t>3</w:t>
      </w:r>
      <w:r>
        <w:rPr>
          <w:rFonts w:ascii="宋体" w:eastAsia="宋体" w:hAnsi="宋体" w:cs="Times New Roman" w:hint="eastAsia"/>
          <w:kern w:val="0"/>
          <w:sz w:val="24"/>
          <w:szCs w:val="24"/>
        </w:rPr>
        <w:t>）</w:t>
      </w:r>
      <w:r w:rsidR="006B57DB" w:rsidRPr="006B57DB">
        <w:rPr>
          <w:rFonts w:ascii="宋体" w:eastAsia="宋体" w:hAnsi="宋体" w:cs="Times New Roman" w:hint="eastAsia"/>
          <w:kern w:val="0"/>
          <w:sz w:val="24"/>
          <w:szCs w:val="24"/>
        </w:rPr>
        <w:t>开启GNSS诱导信号10秒后，</w:t>
      </w:r>
      <w:proofErr w:type="gramStart"/>
      <w:r w:rsidR="006B57DB" w:rsidRPr="006B57DB">
        <w:rPr>
          <w:rFonts w:ascii="宋体" w:eastAsia="宋体" w:hAnsi="宋体" w:cs="Times New Roman" w:hint="eastAsia"/>
          <w:kern w:val="0"/>
          <w:sz w:val="24"/>
          <w:szCs w:val="24"/>
        </w:rPr>
        <w:t>纯打击枪打击</w:t>
      </w:r>
      <w:proofErr w:type="gramEnd"/>
      <w:r w:rsidR="006B57DB" w:rsidRPr="006B57DB">
        <w:rPr>
          <w:rFonts w:ascii="宋体" w:eastAsia="宋体" w:hAnsi="宋体" w:cs="Times New Roman" w:hint="eastAsia"/>
          <w:kern w:val="0"/>
          <w:sz w:val="24"/>
          <w:szCs w:val="24"/>
        </w:rPr>
        <w:t>7秒，停10秒，再次打击7秒，停10秒，如此循环。</w:t>
      </w:r>
      <w:proofErr w:type="gramStart"/>
      <w:r w:rsidR="006B57DB" w:rsidRPr="006B57DB">
        <w:rPr>
          <w:rFonts w:ascii="宋体" w:eastAsia="宋体" w:hAnsi="宋体" w:cs="Times New Roman" w:hint="eastAsia"/>
          <w:kern w:val="0"/>
          <w:sz w:val="24"/>
          <w:szCs w:val="24"/>
        </w:rPr>
        <w:t>纯打击枪仅打击图传</w:t>
      </w:r>
      <w:proofErr w:type="gramEnd"/>
      <w:r w:rsidR="006B57DB" w:rsidRPr="006B57DB">
        <w:rPr>
          <w:rFonts w:ascii="宋体" w:eastAsia="宋体" w:hAnsi="宋体" w:cs="Times New Roman" w:hint="eastAsia"/>
          <w:kern w:val="0"/>
          <w:sz w:val="24"/>
          <w:szCs w:val="24"/>
        </w:rPr>
        <w:t>和遥控信号，不打击GNSS信号；</w:t>
      </w:r>
    </w:p>
    <w:p w14:paraId="49411E62" w14:textId="6FE67C0D" w:rsidR="006B57DB" w:rsidRPr="006B57DB" w:rsidRDefault="006B57DB" w:rsidP="006B57DB">
      <w:pPr>
        <w:widowControl/>
        <w:spacing w:line="360" w:lineRule="auto"/>
        <w:jc w:val="left"/>
        <w:rPr>
          <w:rFonts w:ascii="宋体" w:eastAsia="宋体" w:hAnsi="宋体" w:cs="Times New Roman" w:hint="eastAsia"/>
          <w:kern w:val="0"/>
          <w:sz w:val="24"/>
          <w:szCs w:val="24"/>
        </w:rPr>
      </w:pPr>
      <w:r w:rsidRPr="006B57DB">
        <w:rPr>
          <w:rFonts w:ascii="宋体" w:eastAsia="宋体" w:hAnsi="宋体" w:cs="Times New Roman" w:hint="eastAsia"/>
          <w:kern w:val="0"/>
          <w:sz w:val="24"/>
          <w:szCs w:val="24"/>
        </w:rPr>
        <w:t>4</w:t>
      </w:r>
      <w:r w:rsidR="0071029B">
        <w:rPr>
          <w:rFonts w:ascii="宋体" w:eastAsia="宋体" w:hAnsi="宋体" w:cs="Times New Roman" w:hint="eastAsia"/>
          <w:kern w:val="0"/>
          <w:sz w:val="24"/>
          <w:szCs w:val="24"/>
        </w:rPr>
        <w:t>）</w:t>
      </w:r>
      <w:r w:rsidRPr="006B57DB">
        <w:rPr>
          <w:rFonts w:ascii="宋体" w:eastAsia="宋体" w:hAnsi="宋体" w:cs="Times New Roman" w:hint="eastAsia"/>
          <w:kern w:val="0"/>
          <w:sz w:val="24"/>
          <w:szCs w:val="24"/>
        </w:rPr>
        <w:t>目视炸机后，手动再次勾动扳机关闭全部设备，若3分钟内识别到未执行手动勾动扳机关闭策略，通过软件控制自动关闭全部设备。</w:t>
      </w:r>
    </w:p>
    <w:p w14:paraId="2D0EEF2F" w14:textId="77777777" w:rsidR="006B57DB" w:rsidRPr="009A3355" w:rsidRDefault="006B57DB" w:rsidP="00335A5C">
      <w:pPr>
        <w:widowControl/>
        <w:spacing w:line="360" w:lineRule="auto"/>
        <w:ind w:firstLineChars="200" w:firstLine="480"/>
        <w:jc w:val="left"/>
        <w:rPr>
          <w:rFonts w:ascii="宋体" w:eastAsia="宋体" w:hAnsi="宋体" w:cs="Times New Roman" w:hint="eastAsia"/>
          <w:kern w:val="0"/>
          <w:sz w:val="24"/>
          <w:szCs w:val="24"/>
        </w:rPr>
      </w:pPr>
    </w:p>
    <w:p w14:paraId="2FA9C573" w14:textId="4C1B8864" w:rsidR="007C650B" w:rsidRDefault="00335A5C" w:rsidP="00B71F69">
      <w:pPr>
        <w:pStyle w:val="2"/>
      </w:pPr>
      <w:bookmarkStart w:id="14" w:name="_Toc141955211"/>
      <w:r>
        <w:rPr>
          <w:rFonts w:hint="eastAsia"/>
        </w:rPr>
        <w:t>存储模块</w:t>
      </w:r>
      <w:bookmarkEnd w:id="14"/>
    </w:p>
    <w:p w14:paraId="7BC8D89B" w14:textId="24133899" w:rsidR="004F7361" w:rsidRPr="00FB0111" w:rsidRDefault="00335A5C" w:rsidP="00335A5C">
      <w:pPr>
        <w:widowControl/>
        <w:adjustRightInd w:val="0"/>
        <w:spacing w:line="360" w:lineRule="auto"/>
        <w:ind w:firstLineChars="200" w:firstLine="480"/>
        <w:jc w:val="left"/>
        <w:rPr>
          <w:rFonts w:ascii="宋体" w:eastAsia="宋体" w:hAnsi="宋体" w:cs="Times New Roman"/>
          <w:kern w:val="0"/>
          <w:sz w:val="24"/>
          <w:szCs w:val="24"/>
        </w:rPr>
      </w:pPr>
      <w:r>
        <w:rPr>
          <w:rFonts w:ascii="宋体" w:eastAsia="宋体" w:hAnsi="宋体" w:cs="Times New Roman" w:hint="eastAsia"/>
          <w:kern w:val="0"/>
          <w:sz w:val="24"/>
          <w:szCs w:val="24"/>
        </w:rPr>
        <w:lastRenderedPageBreak/>
        <w:t>外挂flash主要用于实现日志存储，在flash驱动基础上移植</w:t>
      </w:r>
      <w:proofErr w:type="spellStart"/>
      <w:r>
        <w:rPr>
          <w:rFonts w:ascii="宋体" w:eastAsia="宋体" w:hAnsi="宋体" w:cs="Times New Roman" w:hint="eastAsia"/>
          <w:kern w:val="0"/>
          <w:sz w:val="24"/>
          <w:szCs w:val="24"/>
        </w:rPr>
        <w:t>easyflash</w:t>
      </w:r>
      <w:proofErr w:type="spellEnd"/>
      <w:r>
        <w:rPr>
          <w:rFonts w:ascii="宋体" w:eastAsia="宋体" w:hAnsi="宋体" w:cs="Times New Roman" w:hint="eastAsia"/>
          <w:kern w:val="0"/>
          <w:sz w:val="24"/>
          <w:szCs w:val="24"/>
        </w:rPr>
        <w:t>开源</w:t>
      </w:r>
      <w:r w:rsidR="00AE1608">
        <w:rPr>
          <w:rFonts w:ascii="宋体" w:eastAsia="宋体" w:hAnsi="宋体" w:cs="Times New Roman" w:hint="eastAsia"/>
          <w:kern w:val="0"/>
          <w:sz w:val="24"/>
          <w:szCs w:val="24"/>
        </w:rPr>
        <w:t>模块</w:t>
      </w:r>
      <w:r>
        <w:rPr>
          <w:rFonts w:ascii="宋体" w:eastAsia="宋体" w:hAnsi="宋体" w:cs="Times New Roman" w:hint="eastAsia"/>
          <w:kern w:val="0"/>
          <w:sz w:val="24"/>
          <w:szCs w:val="24"/>
        </w:rPr>
        <w:t>实现日志存储功能</w:t>
      </w:r>
    </w:p>
    <w:p w14:paraId="055F2A7B" w14:textId="543D0EA3" w:rsidR="003E3CA1" w:rsidRPr="003E3CA1" w:rsidRDefault="00335A5C" w:rsidP="003A40EC">
      <w:pPr>
        <w:pStyle w:val="2"/>
        <w:keepNext/>
        <w:keepLines/>
        <w:overflowPunct/>
        <w:spacing w:line="480" w:lineRule="exact"/>
        <w:rPr>
          <w:snapToGrid w:val="0"/>
        </w:rPr>
      </w:pPr>
      <w:bookmarkStart w:id="15" w:name="_Toc141955212"/>
      <w:r>
        <w:rPr>
          <w:rFonts w:hint="eastAsia"/>
          <w:snapToGrid w:val="0"/>
        </w:rPr>
        <w:t>升级</w:t>
      </w:r>
      <w:bookmarkEnd w:id="15"/>
    </w:p>
    <w:p w14:paraId="06C3C519" w14:textId="3E5E3979" w:rsidR="007433B2" w:rsidRPr="00497841" w:rsidRDefault="00335A5C" w:rsidP="00335A5C">
      <w:pPr>
        <w:widowControl/>
        <w:spacing w:line="360" w:lineRule="auto"/>
        <w:ind w:firstLineChars="200" w:firstLine="480"/>
        <w:jc w:val="left"/>
        <w:rPr>
          <w:rFonts w:asciiTheme="minorEastAsia" w:hAnsiTheme="minorEastAsia" w:cs="Times New Roman"/>
          <w:snapToGrid w:val="0"/>
          <w:sz w:val="24"/>
          <w:szCs w:val="24"/>
        </w:rPr>
      </w:pPr>
      <w:r>
        <w:rPr>
          <w:rFonts w:asciiTheme="minorEastAsia" w:hAnsiTheme="minorEastAsia" w:cs="Times New Roman" w:hint="eastAsia"/>
          <w:snapToGrid w:val="0"/>
          <w:sz w:val="24"/>
          <w:szCs w:val="24"/>
        </w:rPr>
        <w:t>详见升级文档</w:t>
      </w:r>
      <w:r w:rsidR="006F535A" w:rsidRPr="002D76ED">
        <w:rPr>
          <w:rFonts w:asciiTheme="minorEastAsia" w:hAnsiTheme="minorEastAsia" w:cs="Times New Roman" w:hint="eastAsia"/>
          <w:snapToGrid w:val="0"/>
          <w:sz w:val="24"/>
          <w:szCs w:val="24"/>
        </w:rPr>
        <w:t>。</w:t>
      </w:r>
    </w:p>
    <w:sectPr w:rsidR="007433B2" w:rsidRPr="00497841" w:rsidSect="00EF3F06">
      <w:head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FBE4A" w14:textId="77777777" w:rsidR="00AB76D2" w:rsidRDefault="00AB76D2" w:rsidP="00CC2107">
      <w:r>
        <w:separator/>
      </w:r>
    </w:p>
  </w:endnote>
  <w:endnote w:type="continuationSeparator" w:id="0">
    <w:p w14:paraId="6977D72D" w14:textId="77777777" w:rsidR="00AB76D2" w:rsidRDefault="00AB76D2" w:rsidP="00CC2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宋体ā">
    <w:altName w:val="宋体"/>
    <w:panose1 w:val="00000000000000000000"/>
    <w:charset w:val="86"/>
    <w:family w:val="roman"/>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83A2A" w14:textId="77777777" w:rsidR="00370AB2" w:rsidRDefault="00370AB2">
    <w:pPr>
      <w:pStyle w:val="a5"/>
      <w:jc w:val="center"/>
    </w:pPr>
    <w:r>
      <w:fldChar w:fldCharType="begin"/>
    </w:r>
    <w:r>
      <w:instrText>PAGE   \* MERGEFORMAT</w:instrText>
    </w:r>
    <w:r>
      <w:fldChar w:fldCharType="separate"/>
    </w:r>
    <w:r w:rsidRPr="005E5310">
      <w:rPr>
        <w:noProof/>
        <w:lang w:val="zh-CN"/>
      </w:rPr>
      <w:t>5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C83F8" w14:textId="77777777" w:rsidR="00AB76D2" w:rsidRDefault="00AB76D2" w:rsidP="00CC2107">
      <w:r>
        <w:separator/>
      </w:r>
    </w:p>
  </w:footnote>
  <w:footnote w:type="continuationSeparator" w:id="0">
    <w:p w14:paraId="5CBAE657" w14:textId="77777777" w:rsidR="00AB76D2" w:rsidRDefault="00AB76D2" w:rsidP="00CC2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2DC71" w14:textId="77777777" w:rsidR="00370AB2" w:rsidRDefault="00370AB2">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C2DD9" w14:textId="77777777" w:rsidR="007370F7" w:rsidRDefault="007370F7" w:rsidP="007370F7">
    <w:pPr>
      <w:pStyle w:val="a3"/>
    </w:pPr>
    <w:r>
      <w:rPr>
        <w:noProof/>
      </w:rPr>
      <w:drawing>
        <wp:anchor distT="152400" distB="152400" distL="152400" distR="152400" simplePos="0" relativeHeight="251663360" behindDoc="1" locked="0" layoutInCell="1" allowOverlap="1" wp14:anchorId="498D7792" wp14:editId="5330EEC2">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398648702" name="图片 1398648702"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37E79009" w14:textId="77777777" w:rsidR="007370F7" w:rsidRDefault="007370F7" w:rsidP="007370F7">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AAB4A" w14:textId="77777777" w:rsidR="00F52D62" w:rsidRDefault="00F52D62" w:rsidP="00F52D62">
    <w:pPr>
      <w:pStyle w:val="a3"/>
    </w:pPr>
    <w:r>
      <w:rPr>
        <w:noProof/>
      </w:rPr>
      <w:drawing>
        <wp:anchor distT="152400" distB="152400" distL="152400" distR="152400" simplePos="0" relativeHeight="251659264" behindDoc="1" locked="0" layoutInCell="1" allowOverlap="1" wp14:anchorId="25C9FD97" wp14:editId="51125D2D">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073741825" name="officeArt object"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35353DFD" w14:textId="77777777" w:rsidR="00370AB2" w:rsidRDefault="00370AB2">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9F3F" w14:textId="77777777" w:rsidR="001C5212" w:rsidRDefault="001C5212" w:rsidP="001C5212">
    <w:pPr>
      <w:pStyle w:val="a3"/>
    </w:pPr>
    <w:r>
      <w:rPr>
        <w:noProof/>
      </w:rPr>
      <w:drawing>
        <wp:anchor distT="152400" distB="152400" distL="152400" distR="152400" simplePos="0" relativeHeight="251661312" behindDoc="1" locked="0" layoutInCell="1" allowOverlap="1" wp14:anchorId="3A966503" wp14:editId="36AE068C">
          <wp:simplePos x="0" y="0"/>
          <wp:positionH relativeFrom="page">
            <wp:posOffset>1146175</wp:posOffset>
          </wp:positionH>
          <wp:positionV relativeFrom="page">
            <wp:posOffset>288290</wp:posOffset>
          </wp:positionV>
          <wp:extent cx="1926789" cy="612809"/>
          <wp:effectExtent l="0" t="0" r="0" b="0"/>
          <wp:wrapThrough wrapText="bothSides">
            <wp:wrapPolygon edited="0">
              <wp:start x="1281" y="5372"/>
              <wp:lineTo x="1068" y="8730"/>
              <wp:lineTo x="1068" y="14102"/>
              <wp:lineTo x="1281" y="15445"/>
              <wp:lineTo x="20076" y="15445"/>
              <wp:lineTo x="20504" y="5372"/>
              <wp:lineTo x="1281" y="5372"/>
            </wp:wrapPolygon>
          </wp:wrapThrough>
          <wp:docPr id="1031240575" name="图片 1031240575" descr="图像"/>
          <wp:cNvGraphicFramePr/>
          <a:graphic xmlns:a="http://schemas.openxmlformats.org/drawingml/2006/main">
            <a:graphicData uri="http://schemas.openxmlformats.org/drawingml/2006/picture">
              <pic:pic xmlns:pic="http://schemas.openxmlformats.org/drawingml/2006/picture">
                <pic:nvPicPr>
                  <pic:cNvPr id="1073741825" name="图像" descr="图像"/>
                  <pic:cNvPicPr>
                    <a:picLocks noChangeAspect="1"/>
                  </pic:cNvPicPr>
                </pic:nvPicPr>
                <pic:blipFill>
                  <a:blip r:embed="rId1"/>
                  <a:stretch>
                    <a:fillRect/>
                  </a:stretch>
                </pic:blipFill>
                <pic:spPr>
                  <a:xfrm>
                    <a:off x="0" y="0"/>
                    <a:ext cx="1926789" cy="612809"/>
                  </a:xfrm>
                  <a:prstGeom prst="rect">
                    <a:avLst/>
                  </a:prstGeom>
                  <a:ln w="12700" cap="flat">
                    <a:noFill/>
                    <a:miter lim="400000"/>
                  </a:ln>
                  <a:effectLst/>
                </pic:spPr>
              </pic:pic>
            </a:graphicData>
          </a:graphic>
        </wp:anchor>
      </w:drawing>
    </w:r>
  </w:p>
  <w:p w14:paraId="4625FE37" w14:textId="77777777" w:rsidR="001C5212" w:rsidRDefault="001C5212" w:rsidP="001C5212">
    <w:pPr>
      <w:pStyle w:val="a3"/>
      <w:pBdr>
        <w:bottom w:val="none" w:sz="0" w:space="0" w:color="auto"/>
      </w:pBdr>
    </w:pPr>
  </w:p>
  <w:p w14:paraId="4C448D2E" w14:textId="77777777" w:rsidR="0033360B" w:rsidRDefault="0033360B" w:rsidP="001C5212">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25B31"/>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C63CC9"/>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2F5D48"/>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BE3A33"/>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A5413D"/>
    <w:multiLevelType w:val="multilevel"/>
    <w:tmpl w:val="0B0C281C"/>
    <w:lvl w:ilvl="0">
      <w:start w:val="1"/>
      <w:numFmt w:val="decimal"/>
      <w:pStyle w:val="1"/>
      <w:suff w:val="space"/>
      <w:lvlText w:val="%1 "/>
      <w:lvlJc w:val="left"/>
      <w:pPr>
        <w:ind w:left="142" w:firstLine="0"/>
      </w:pPr>
      <w:rPr>
        <w:rFonts w:eastAsia="宋体" w:cs="Times New Roman" w:hint="eastAsia"/>
        <w:b w:val="0"/>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黑体" w:eastAsia="黑体" w:hint="eastAsia"/>
        <w:b w:val="0"/>
        <w:i w:val="0"/>
        <w:color w:val="auto"/>
        <w:spacing w:val="0"/>
        <w:w w:val="100"/>
        <w:kern w:val="0"/>
        <w:position w:val="0"/>
        <w:sz w:val="24"/>
        <w:u w:val="none"/>
      </w:rPr>
    </w:lvl>
    <w:lvl w:ilvl="2">
      <w:start w:val="1"/>
      <w:numFmt w:val="decimal"/>
      <w:pStyle w:val="3"/>
      <w:suff w:val="space"/>
      <w:lvlText w:val="%1.%2.%3 "/>
      <w:lvlJc w:val="left"/>
      <w:pPr>
        <w:ind w:left="0" w:firstLine="0"/>
      </w:pPr>
      <w:rPr>
        <w:rFonts w:eastAsia="宋体" w:cs="Times New Roman" w:hint="eastAsia"/>
        <w:b w:val="0"/>
        <w:bCs w:val="0"/>
        <w:i w:val="0"/>
        <w:iCs w:val="0"/>
        <w:caps w:val="0"/>
        <w:small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space"/>
      <w:lvlText w:val="%1.%2.%3.%4 "/>
      <w:lvlJc w:val="left"/>
      <w:pPr>
        <w:ind w:left="0" w:firstLine="0"/>
      </w:pPr>
      <w:rPr>
        <w:rFonts w:hint="eastAsia"/>
        <w:b w:val="0"/>
        <w:i w:val="0"/>
        <w:caps w:val="0"/>
        <w:smallCaps w:val="0"/>
        <w:strike w:val="0"/>
        <w:color w:val="000000"/>
        <w:spacing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space"/>
      <w:lvlText w:val="%1.%2.%3.%4.%5 "/>
      <w:lvlJc w:val="left"/>
      <w:pPr>
        <w:ind w:left="1844" w:firstLine="0"/>
      </w:pPr>
      <w:rPr>
        <w:rFonts w:ascii="黑体" w:eastAsia="黑体" w:hint="eastAsia"/>
        <w:b w:val="0"/>
        <w:i w:val="0"/>
        <w:color w:val="auto"/>
        <w:spacing w:val="0"/>
        <w:w w:val="100"/>
        <w:kern w:val="0"/>
        <w:position w:val="0"/>
        <w:sz w:val="24"/>
        <w:u w:val="none"/>
      </w:rPr>
    </w:lvl>
    <w:lvl w:ilvl="5">
      <w:start w:val="1"/>
      <w:numFmt w:val="decimal"/>
      <w:pStyle w:val="6"/>
      <w:suff w:val="space"/>
      <w:lvlText w:val="%1.%2.%3.%4.%5.%6 "/>
      <w:lvlJc w:val="left"/>
      <w:pPr>
        <w:ind w:left="0" w:firstLine="0"/>
      </w:pPr>
      <w:rPr>
        <w:rFonts w:ascii="黑体" w:eastAsia="黑体" w:hint="eastAsia"/>
        <w:b w:val="0"/>
        <w:i w:val="0"/>
        <w:color w:val="auto"/>
        <w:spacing w:val="0"/>
        <w:w w:val="100"/>
        <w:kern w:val="0"/>
        <w:position w:val="0"/>
        <w:sz w:val="24"/>
        <w:u w:val="none"/>
      </w:rPr>
    </w:lvl>
    <w:lvl w:ilvl="6">
      <w:start w:val="1"/>
      <w:numFmt w:val="decimal"/>
      <w:suff w:val="space"/>
      <w:lvlText w:val="%1.%2.%3.%4.%5.%6.%7"/>
      <w:lvlJc w:val="left"/>
      <w:pPr>
        <w:ind w:left="0" w:firstLine="0"/>
      </w:pPr>
      <w:rPr>
        <w:rFonts w:ascii="黑体" w:eastAsia="黑体" w:hint="eastAsia"/>
        <w:b w:val="0"/>
        <w:i w:val="0"/>
        <w:snapToGrid w:val="0"/>
        <w:color w:val="auto"/>
        <w:spacing w:val="0"/>
        <w:w w:val="100"/>
        <w:kern w:val="0"/>
        <w:position w:val="0"/>
        <w:sz w:val="24"/>
        <w:u w:val="none"/>
        <w:em w:val="none"/>
      </w:rPr>
    </w:lvl>
    <w:lvl w:ilvl="7">
      <w:start w:val="1"/>
      <w:numFmt w:val="decimal"/>
      <w:suff w:val="space"/>
      <w:lvlText w:val="%1.%2.%3.%4.%5.%6.%7.%8"/>
      <w:lvlJc w:val="left"/>
      <w:pPr>
        <w:ind w:left="0" w:firstLine="0"/>
      </w:pPr>
      <w:rPr>
        <w:rFonts w:ascii="黑体" w:eastAsia="黑体" w:hint="eastAsia"/>
        <w:b w:val="0"/>
        <w:i w:val="0"/>
        <w:color w:val="auto"/>
        <w:spacing w:val="0"/>
        <w:w w:val="100"/>
        <w:position w:val="0"/>
        <w:sz w:val="24"/>
        <w:u w:val="none"/>
        <w:em w:val="none"/>
      </w:rPr>
    </w:lvl>
    <w:lvl w:ilvl="8">
      <w:start w:val="1"/>
      <w:numFmt w:val="decimal"/>
      <w:suff w:val="space"/>
      <w:lvlText w:val="%1.%2.%3.%4.%5.%6.%7.%8.%9"/>
      <w:lvlJc w:val="left"/>
      <w:pPr>
        <w:ind w:left="0" w:firstLine="0"/>
      </w:pPr>
      <w:rPr>
        <w:rFonts w:ascii="黑体" w:eastAsia="黑体" w:hint="eastAsia"/>
        <w:b w:val="0"/>
        <w:i w:val="0"/>
        <w:color w:val="auto"/>
        <w:spacing w:val="0"/>
        <w:w w:val="100"/>
        <w:position w:val="0"/>
        <w:sz w:val="24"/>
        <w:u w:val="none"/>
        <w:em w:val="none"/>
      </w:rPr>
    </w:lvl>
  </w:abstractNum>
  <w:abstractNum w:abstractNumId="5" w15:restartNumberingAfterBreak="0">
    <w:nsid w:val="120321EA"/>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2492F20"/>
    <w:multiLevelType w:val="hybridMultilevel"/>
    <w:tmpl w:val="2F4A8A6A"/>
    <w:lvl w:ilvl="0" w:tplc="04090017">
      <w:start w:val="1"/>
      <w:numFmt w:val="chineseCountingThousand"/>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B0675D4"/>
    <w:multiLevelType w:val="multilevel"/>
    <w:tmpl w:val="ADCCE514"/>
    <w:lvl w:ilvl="0">
      <w:start w:val="1"/>
      <w:numFmt w:val="decimal"/>
      <w:lvlText w:val="%1"/>
      <w:lvlJc w:val="left"/>
      <w:pPr>
        <w:tabs>
          <w:tab w:val="left" w:pos="432"/>
        </w:tabs>
        <w:ind w:left="432" w:hanging="432"/>
      </w:pPr>
      <w:rPr>
        <w:rFonts w:hint="eastAsia"/>
      </w:rPr>
    </w:lvl>
    <w:lvl w:ilvl="1">
      <w:start w:val="1"/>
      <w:numFmt w:val="decimal"/>
      <w:pStyle w:val="12"/>
      <w:lvlText w:val="%1.%2"/>
      <w:lvlJc w:val="left"/>
      <w:pPr>
        <w:tabs>
          <w:tab w:val="left" w:pos="576"/>
        </w:tabs>
        <w:ind w:left="576" w:hanging="576"/>
      </w:pPr>
      <w:rPr>
        <w:rFonts w:ascii="Times New Roman" w:hAnsi="Times New Roman" w:cs="Times New Roman" w:hint="default"/>
      </w:rPr>
    </w:lvl>
    <w:lvl w:ilvl="2">
      <w:start w:val="1"/>
      <w:numFmt w:val="decimal"/>
      <w:pStyle w:val="15"/>
      <w:lvlText w:val="%1.%2.%3"/>
      <w:lvlJc w:val="left"/>
      <w:pPr>
        <w:tabs>
          <w:tab w:val="left" w:pos="720"/>
        </w:tabs>
        <w:ind w:left="720" w:hanging="720"/>
      </w:pPr>
      <w:rPr>
        <w:rFonts w:hint="eastAsia"/>
      </w:rPr>
    </w:lvl>
    <w:lvl w:ilvl="3">
      <w:start w:val="1"/>
      <w:numFmt w:val="decimal"/>
      <w:lvlText w:val="%1.%2.%3.%4"/>
      <w:lvlJc w:val="left"/>
      <w:pPr>
        <w:tabs>
          <w:tab w:val="left" w:pos="1224"/>
        </w:tabs>
        <w:ind w:left="122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lowerLetter"/>
      <w:lvlText w:val="%8)"/>
      <w:lvlJc w:val="left"/>
      <w:pPr>
        <w:tabs>
          <w:tab w:val="left" w:pos="1866"/>
        </w:tabs>
        <w:ind w:left="1866" w:hanging="1440"/>
      </w:pPr>
      <w:rPr>
        <w:b w:val="0"/>
        <w:bCs w:val="0"/>
        <w:i w:val="0"/>
        <w:iCs w:val="0"/>
        <w:caps w:val="0"/>
        <w:smallCaps w:val="0"/>
        <w:strike w:val="0"/>
        <w:dstrike w:val="0"/>
        <w:vanish w:val="0"/>
        <w:color w:val="000000"/>
        <w:spacing w:val="0"/>
        <w:position w:val="0"/>
        <w:u w:val="none"/>
        <w:vertAlign w:val="baseline"/>
      </w:rPr>
    </w:lvl>
    <w:lvl w:ilvl="8">
      <w:start w:val="1"/>
      <w:numFmt w:val="decimal"/>
      <w:lvlText w:val="%9)"/>
      <w:lvlJc w:val="left"/>
      <w:pPr>
        <w:tabs>
          <w:tab w:val="left" w:pos="1584"/>
        </w:tabs>
        <w:ind w:left="1584" w:hanging="1584"/>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abstractNum>
  <w:abstractNum w:abstractNumId="8" w15:restartNumberingAfterBreak="0">
    <w:nsid w:val="1F746C77"/>
    <w:multiLevelType w:val="hybridMultilevel"/>
    <w:tmpl w:val="9CCE0C3A"/>
    <w:lvl w:ilvl="0" w:tplc="04090011">
      <w:start w:val="1"/>
      <w:numFmt w:val="decimal"/>
      <w:lvlText w:val="%1)"/>
      <w:lvlJc w:val="left"/>
      <w:pPr>
        <w:ind w:left="790" w:hanging="360"/>
      </w:pPr>
      <w:rPr>
        <w:rFonts w:hint="default"/>
      </w:rPr>
    </w:lvl>
    <w:lvl w:ilvl="1" w:tplc="04090019" w:tentative="1">
      <w:start w:val="1"/>
      <w:numFmt w:val="lowerLetter"/>
      <w:lvlText w:val="%2)"/>
      <w:lvlJc w:val="left"/>
      <w:pPr>
        <w:ind w:left="1270" w:hanging="420"/>
      </w:pPr>
    </w:lvl>
    <w:lvl w:ilvl="2" w:tplc="0409001B" w:tentative="1">
      <w:start w:val="1"/>
      <w:numFmt w:val="lowerRoman"/>
      <w:lvlText w:val="%3."/>
      <w:lvlJc w:val="right"/>
      <w:pPr>
        <w:ind w:left="1690" w:hanging="420"/>
      </w:pPr>
    </w:lvl>
    <w:lvl w:ilvl="3" w:tplc="0409000F" w:tentative="1">
      <w:start w:val="1"/>
      <w:numFmt w:val="decimal"/>
      <w:lvlText w:val="%4."/>
      <w:lvlJc w:val="left"/>
      <w:pPr>
        <w:ind w:left="2110" w:hanging="420"/>
      </w:pPr>
    </w:lvl>
    <w:lvl w:ilvl="4" w:tplc="04090019" w:tentative="1">
      <w:start w:val="1"/>
      <w:numFmt w:val="lowerLetter"/>
      <w:lvlText w:val="%5)"/>
      <w:lvlJc w:val="left"/>
      <w:pPr>
        <w:ind w:left="2530" w:hanging="420"/>
      </w:pPr>
    </w:lvl>
    <w:lvl w:ilvl="5" w:tplc="0409001B" w:tentative="1">
      <w:start w:val="1"/>
      <w:numFmt w:val="lowerRoman"/>
      <w:lvlText w:val="%6."/>
      <w:lvlJc w:val="right"/>
      <w:pPr>
        <w:ind w:left="2950" w:hanging="420"/>
      </w:pPr>
    </w:lvl>
    <w:lvl w:ilvl="6" w:tplc="0409000F" w:tentative="1">
      <w:start w:val="1"/>
      <w:numFmt w:val="decimal"/>
      <w:lvlText w:val="%7."/>
      <w:lvlJc w:val="left"/>
      <w:pPr>
        <w:ind w:left="3370" w:hanging="420"/>
      </w:pPr>
    </w:lvl>
    <w:lvl w:ilvl="7" w:tplc="04090019" w:tentative="1">
      <w:start w:val="1"/>
      <w:numFmt w:val="lowerLetter"/>
      <w:lvlText w:val="%8)"/>
      <w:lvlJc w:val="left"/>
      <w:pPr>
        <w:ind w:left="3790" w:hanging="420"/>
      </w:pPr>
    </w:lvl>
    <w:lvl w:ilvl="8" w:tplc="0409001B" w:tentative="1">
      <w:start w:val="1"/>
      <w:numFmt w:val="lowerRoman"/>
      <w:lvlText w:val="%9."/>
      <w:lvlJc w:val="right"/>
      <w:pPr>
        <w:ind w:left="4210" w:hanging="420"/>
      </w:pPr>
    </w:lvl>
  </w:abstractNum>
  <w:abstractNum w:abstractNumId="9" w15:restartNumberingAfterBreak="0">
    <w:nsid w:val="224E399F"/>
    <w:multiLevelType w:val="hybridMultilevel"/>
    <w:tmpl w:val="6B1233CA"/>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0" w15:restartNumberingAfterBreak="0">
    <w:nsid w:val="232C76F0"/>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CD75C4"/>
    <w:multiLevelType w:val="hybridMultilevel"/>
    <w:tmpl w:val="D6C26B80"/>
    <w:lvl w:ilvl="0" w:tplc="04090019">
      <w:start w:val="1"/>
      <w:numFmt w:val="lowerLetter"/>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start w:val="1"/>
      <w:numFmt w:val="lowerLetter"/>
      <w:lvlText w:val="%5)"/>
      <w:lvlJc w:val="left"/>
      <w:pPr>
        <w:ind w:left="2890" w:hanging="420"/>
      </w:pPr>
    </w:lvl>
    <w:lvl w:ilvl="5" w:tplc="0409001B">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12" w15:restartNumberingAfterBreak="0">
    <w:nsid w:val="28D95489"/>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A9436DD"/>
    <w:multiLevelType w:val="hybridMultilevel"/>
    <w:tmpl w:val="D0887FF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1263D8"/>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5" w15:restartNumberingAfterBreak="0">
    <w:nsid w:val="2FF579AB"/>
    <w:multiLevelType w:val="multilevel"/>
    <w:tmpl w:val="4F3AB5F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pStyle w:val="7"/>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0451316"/>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10D7154"/>
    <w:multiLevelType w:val="hybridMultilevel"/>
    <w:tmpl w:val="A770F694"/>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3687277C"/>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99C551F"/>
    <w:multiLevelType w:val="hybridMultilevel"/>
    <w:tmpl w:val="85F68CA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D6B645A"/>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41F0B9E"/>
    <w:multiLevelType w:val="multilevel"/>
    <w:tmpl w:val="CB9EF09A"/>
    <w:styleLink w:val="11"/>
    <w:lvl w:ilvl="0">
      <w:start w:val="1"/>
      <w:numFmt w:val="decimal"/>
      <w:lvlText w:val="图%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2" w15:restartNumberingAfterBreak="0">
    <w:nsid w:val="491F7316"/>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3" w15:restartNumberingAfterBreak="0">
    <w:nsid w:val="49934A4B"/>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1A76E7"/>
    <w:multiLevelType w:val="hybridMultilevel"/>
    <w:tmpl w:val="1C2074FA"/>
    <w:lvl w:ilvl="0" w:tplc="04090011">
      <w:start w:val="1"/>
      <w:numFmt w:val="decimal"/>
      <w:lvlText w:val="%1)"/>
      <w:lvlJc w:val="left"/>
      <w:pPr>
        <w:ind w:left="790" w:hanging="360"/>
      </w:pPr>
      <w:rPr>
        <w:rFonts w:hint="default"/>
      </w:rPr>
    </w:lvl>
    <w:lvl w:ilvl="1" w:tplc="04090019" w:tentative="1">
      <w:start w:val="1"/>
      <w:numFmt w:val="lowerLetter"/>
      <w:lvlText w:val="%2)"/>
      <w:lvlJc w:val="left"/>
      <w:pPr>
        <w:ind w:left="1270" w:hanging="420"/>
      </w:pPr>
    </w:lvl>
    <w:lvl w:ilvl="2" w:tplc="0409001B" w:tentative="1">
      <w:start w:val="1"/>
      <w:numFmt w:val="lowerRoman"/>
      <w:lvlText w:val="%3."/>
      <w:lvlJc w:val="right"/>
      <w:pPr>
        <w:ind w:left="1690" w:hanging="420"/>
      </w:pPr>
    </w:lvl>
    <w:lvl w:ilvl="3" w:tplc="0409000F" w:tentative="1">
      <w:start w:val="1"/>
      <w:numFmt w:val="decimal"/>
      <w:lvlText w:val="%4."/>
      <w:lvlJc w:val="left"/>
      <w:pPr>
        <w:ind w:left="2110" w:hanging="420"/>
      </w:pPr>
    </w:lvl>
    <w:lvl w:ilvl="4" w:tplc="04090019" w:tentative="1">
      <w:start w:val="1"/>
      <w:numFmt w:val="lowerLetter"/>
      <w:lvlText w:val="%5)"/>
      <w:lvlJc w:val="left"/>
      <w:pPr>
        <w:ind w:left="2530" w:hanging="420"/>
      </w:pPr>
    </w:lvl>
    <w:lvl w:ilvl="5" w:tplc="0409001B" w:tentative="1">
      <w:start w:val="1"/>
      <w:numFmt w:val="lowerRoman"/>
      <w:lvlText w:val="%6."/>
      <w:lvlJc w:val="right"/>
      <w:pPr>
        <w:ind w:left="2950" w:hanging="420"/>
      </w:pPr>
    </w:lvl>
    <w:lvl w:ilvl="6" w:tplc="0409000F" w:tentative="1">
      <w:start w:val="1"/>
      <w:numFmt w:val="decimal"/>
      <w:lvlText w:val="%7."/>
      <w:lvlJc w:val="left"/>
      <w:pPr>
        <w:ind w:left="3370" w:hanging="420"/>
      </w:pPr>
    </w:lvl>
    <w:lvl w:ilvl="7" w:tplc="04090019" w:tentative="1">
      <w:start w:val="1"/>
      <w:numFmt w:val="lowerLetter"/>
      <w:lvlText w:val="%8)"/>
      <w:lvlJc w:val="left"/>
      <w:pPr>
        <w:ind w:left="3790" w:hanging="420"/>
      </w:pPr>
    </w:lvl>
    <w:lvl w:ilvl="8" w:tplc="0409001B" w:tentative="1">
      <w:start w:val="1"/>
      <w:numFmt w:val="lowerRoman"/>
      <w:lvlText w:val="%9."/>
      <w:lvlJc w:val="right"/>
      <w:pPr>
        <w:ind w:left="4210" w:hanging="420"/>
      </w:pPr>
    </w:lvl>
  </w:abstractNum>
  <w:abstractNum w:abstractNumId="25" w15:restartNumberingAfterBreak="0">
    <w:nsid w:val="50D00BE6"/>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12B1877"/>
    <w:multiLevelType w:val="multilevel"/>
    <w:tmpl w:val="91B67D26"/>
    <w:lvl w:ilvl="0">
      <w:start w:val="1"/>
      <w:numFmt w:val="decimal"/>
      <w:pStyle w:val="SWIEE"/>
      <w:suff w:val="nothing"/>
      <w:lvlText w:val="图%1　"/>
      <w:lvlJc w:val="left"/>
      <w:pPr>
        <w:ind w:left="0" w:firstLine="0"/>
      </w:pPr>
      <w:rPr>
        <w:rFonts w:ascii="黑体" w:eastAsia="黑体" w:hAnsi="Times New Roman" w:hint="eastAsia"/>
        <w:b w:val="0"/>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1B42AD0"/>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47856CE"/>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8D76EB8"/>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EC566BB"/>
    <w:multiLevelType w:val="hybridMultilevel"/>
    <w:tmpl w:val="FAE4C10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2E585B"/>
    <w:multiLevelType w:val="hybridMultilevel"/>
    <w:tmpl w:val="714CD138"/>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62AD4702"/>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2D37C58"/>
    <w:multiLevelType w:val="hybridMultilevel"/>
    <w:tmpl w:val="21D6857A"/>
    <w:lvl w:ilvl="0" w:tplc="04090011">
      <w:start w:val="1"/>
      <w:numFmt w:val="decimal"/>
      <w:lvlText w:val="%1)"/>
      <w:lvlJc w:val="left"/>
      <w:pPr>
        <w:ind w:left="1360" w:hanging="440"/>
      </w:pPr>
    </w:lvl>
    <w:lvl w:ilvl="1" w:tplc="04090019" w:tentative="1">
      <w:start w:val="1"/>
      <w:numFmt w:val="lowerLetter"/>
      <w:lvlText w:val="%2)"/>
      <w:lvlJc w:val="left"/>
      <w:pPr>
        <w:ind w:left="1800" w:hanging="440"/>
      </w:pPr>
    </w:lvl>
    <w:lvl w:ilvl="2" w:tplc="0409001B" w:tentative="1">
      <w:start w:val="1"/>
      <w:numFmt w:val="lowerRoman"/>
      <w:lvlText w:val="%3."/>
      <w:lvlJc w:val="right"/>
      <w:pPr>
        <w:ind w:left="2240" w:hanging="440"/>
      </w:pPr>
    </w:lvl>
    <w:lvl w:ilvl="3" w:tplc="0409000F" w:tentative="1">
      <w:start w:val="1"/>
      <w:numFmt w:val="decimal"/>
      <w:lvlText w:val="%4."/>
      <w:lvlJc w:val="left"/>
      <w:pPr>
        <w:ind w:left="2680" w:hanging="440"/>
      </w:pPr>
    </w:lvl>
    <w:lvl w:ilvl="4" w:tplc="04090019" w:tentative="1">
      <w:start w:val="1"/>
      <w:numFmt w:val="lowerLetter"/>
      <w:lvlText w:val="%5)"/>
      <w:lvlJc w:val="left"/>
      <w:pPr>
        <w:ind w:left="3120" w:hanging="440"/>
      </w:pPr>
    </w:lvl>
    <w:lvl w:ilvl="5" w:tplc="0409001B" w:tentative="1">
      <w:start w:val="1"/>
      <w:numFmt w:val="lowerRoman"/>
      <w:lvlText w:val="%6."/>
      <w:lvlJc w:val="right"/>
      <w:pPr>
        <w:ind w:left="3560" w:hanging="440"/>
      </w:pPr>
    </w:lvl>
    <w:lvl w:ilvl="6" w:tplc="0409000F" w:tentative="1">
      <w:start w:val="1"/>
      <w:numFmt w:val="decimal"/>
      <w:lvlText w:val="%7."/>
      <w:lvlJc w:val="left"/>
      <w:pPr>
        <w:ind w:left="4000" w:hanging="440"/>
      </w:pPr>
    </w:lvl>
    <w:lvl w:ilvl="7" w:tplc="04090019" w:tentative="1">
      <w:start w:val="1"/>
      <w:numFmt w:val="lowerLetter"/>
      <w:lvlText w:val="%8)"/>
      <w:lvlJc w:val="left"/>
      <w:pPr>
        <w:ind w:left="4440" w:hanging="440"/>
      </w:pPr>
    </w:lvl>
    <w:lvl w:ilvl="8" w:tplc="0409001B" w:tentative="1">
      <w:start w:val="1"/>
      <w:numFmt w:val="lowerRoman"/>
      <w:lvlText w:val="%9."/>
      <w:lvlJc w:val="right"/>
      <w:pPr>
        <w:ind w:left="4880" w:hanging="440"/>
      </w:pPr>
    </w:lvl>
  </w:abstractNum>
  <w:abstractNum w:abstractNumId="34" w15:restartNumberingAfterBreak="0">
    <w:nsid w:val="64207E0A"/>
    <w:multiLevelType w:val="hybridMultilevel"/>
    <w:tmpl w:val="99B2AC7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90117B2"/>
    <w:multiLevelType w:val="hybridMultilevel"/>
    <w:tmpl w:val="D6C26B80"/>
    <w:lvl w:ilvl="0" w:tplc="04090019">
      <w:start w:val="1"/>
      <w:numFmt w:val="lowerLetter"/>
      <w:lvlText w:val="%1)"/>
      <w:lvlJc w:val="left"/>
      <w:pPr>
        <w:ind w:left="1210" w:hanging="420"/>
      </w:pPr>
    </w:lvl>
    <w:lvl w:ilvl="1" w:tplc="04090019" w:tentative="1">
      <w:start w:val="1"/>
      <w:numFmt w:val="lowerLetter"/>
      <w:lvlText w:val="%2)"/>
      <w:lvlJc w:val="left"/>
      <w:pPr>
        <w:ind w:left="1630" w:hanging="420"/>
      </w:pPr>
    </w:lvl>
    <w:lvl w:ilvl="2" w:tplc="0409001B" w:tentative="1">
      <w:start w:val="1"/>
      <w:numFmt w:val="lowerRoman"/>
      <w:lvlText w:val="%3."/>
      <w:lvlJc w:val="right"/>
      <w:pPr>
        <w:ind w:left="2050" w:hanging="420"/>
      </w:pPr>
    </w:lvl>
    <w:lvl w:ilvl="3" w:tplc="0409000F" w:tentative="1">
      <w:start w:val="1"/>
      <w:numFmt w:val="decimal"/>
      <w:lvlText w:val="%4."/>
      <w:lvlJc w:val="left"/>
      <w:pPr>
        <w:ind w:left="2470" w:hanging="420"/>
      </w:pPr>
    </w:lvl>
    <w:lvl w:ilvl="4" w:tplc="04090019" w:tentative="1">
      <w:start w:val="1"/>
      <w:numFmt w:val="lowerLetter"/>
      <w:lvlText w:val="%5)"/>
      <w:lvlJc w:val="left"/>
      <w:pPr>
        <w:ind w:left="2890" w:hanging="420"/>
      </w:pPr>
    </w:lvl>
    <w:lvl w:ilvl="5" w:tplc="0409001B" w:tentative="1">
      <w:start w:val="1"/>
      <w:numFmt w:val="lowerRoman"/>
      <w:lvlText w:val="%6."/>
      <w:lvlJc w:val="right"/>
      <w:pPr>
        <w:ind w:left="3310" w:hanging="420"/>
      </w:pPr>
    </w:lvl>
    <w:lvl w:ilvl="6" w:tplc="0409000F" w:tentative="1">
      <w:start w:val="1"/>
      <w:numFmt w:val="decimal"/>
      <w:lvlText w:val="%7."/>
      <w:lvlJc w:val="left"/>
      <w:pPr>
        <w:ind w:left="3730" w:hanging="420"/>
      </w:pPr>
    </w:lvl>
    <w:lvl w:ilvl="7" w:tplc="04090019" w:tentative="1">
      <w:start w:val="1"/>
      <w:numFmt w:val="lowerLetter"/>
      <w:lvlText w:val="%8)"/>
      <w:lvlJc w:val="left"/>
      <w:pPr>
        <w:ind w:left="4150" w:hanging="420"/>
      </w:pPr>
    </w:lvl>
    <w:lvl w:ilvl="8" w:tplc="0409001B" w:tentative="1">
      <w:start w:val="1"/>
      <w:numFmt w:val="lowerRoman"/>
      <w:lvlText w:val="%9."/>
      <w:lvlJc w:val="right"/>
      <w:pPr>
        <w:ind w:left="4570" w:hanging="420"/>
      </w:pPr>
    </w:lvl>
  </w:abstractNum>
  <w:abstractNum w:abstractNumId="36" w15:restartNumberingAfterBreak="0">
    <w:nsid w:val="6B4919E7"/>
    <w:multiLevelType w:val="hybridMultilevel"/>
    <w:tmpl w:val="B3844DBC"/>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8618BA"/>
    <w:multiLevelType w:val="hybridMultilevel"/>
    <w:tmpl w:val="A770F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E4E56B5"/>
    <w:multiLevelType w:val="hybridMultilevel"/>
    <w:tmpl w:val="EFB8EC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7"/>
  </w:num>
  <w:num w:numId="3">
    <w:abstractNumId w:val="5"/>
  </w:num>
  <w:num w:numId="4">
    <w:abstractNumId w:val="16"/>
  </w:num>
  <w:num w:numId="5">
    <w:abstractNumId w:val="32"/>
  </w:num>
  <w:num w:numId="6">
    <w:abstractNumId w:val="18"/>
  </w:num>
  <w:num w:numId="7">
    <w:abstractNumId w:val="20"/>
  </w:num>
  <w:num w:numId="8">
    <w:abstractNumId w:val="38"/>
  </w:num>
  <w:num w:numId="9">
    <w:abstractNumId w:val="36"/>
  </w:num>
  <w:num w:numId="10">
    <w:abstractNumId w:val="28"/>
  </w:num>
  <w:num w:numId="11">
    <w:abstractNumId w:val="10"/>
  </w:num>
  <w:num w:numId="12">
    <w:abstractNumId w:val="25"/>
  </w:num>
  <w:num w:numId="13">
    <w:abstractNumId w:val="30"/>
  </w:num>
  <w:num w:numId="14">
    <w:abstractNumId w:val="23"/>
  </w:num>
  <w:num w:numId="15">
    <w:abstractNumId w:val="12"/>
  </w:num>
  <w:num w:numId="16">
    <w:abstractNumId w:val="3"/>
  </w:num>
  <w:num w:numId="17">
    <w:abstractNumId w:val="0"/>
  </w:num>
  <w:num w:numId="18">
    <w:abstractNumId w:val="22"/>
  </w:num>
  <w:num w:numId="19">
    <w:abstractNumId w:val="13"/>
  </w:num>
  <w:num w:numId="20">
    <w:abstractNumId w:val="14"/>
  </w:num>
  <w:num w:numId="21">
    <w:abstractNumId w:val="31"/>
  </w:num>
  <w:num w:numId="22">
    <w:abstractNumId w:val="6"/>
  </w:num>
  <w:num w:numId="23">
    <w:abstractNumId w:val="27"/>
  </w:num>
  <w:num w:numId="24">
    <w:abstractNumId w:val="1"/>
  </w:num>
  <w:num w:numId="25">
    <w:abstractNumId w:val="29"/>
  </w:num>
  <w:num w:numId="26">
    <w:abstractNumId w:val="34"/>
  </w:num>
  <w:num w:numId="27">
    <w:abstractNumId w:val="15"/>
  </w:num>
  <w:num w:numId="28">
    <w:abstractNumId w:val="26"/>
  </w:num>
  <w:num w:numId="29">
    <w:abstractNumId w:val="21"/>
  </w:num>
  <w:num w:numId="30">
    <w:abstractNumId w:val="24"/>
  </w:num>
  <w:num w:numId="31">
    <w:abstractNumId w:val="35"/>
  </w:num>
  <w:num w:numId="32">
    <w:abstractNumId w:val="8"/>
  </w:num>
  <w:num w:numId="33">
    <w:abstractNumId w:val="11"/>
  </w:num>
  <w:num w:numId="34">
    <w:abstractNumId w:val="2"/>
  </w:num>
  <w:num w:numId="35">
    <w:abstractNumId w:val="19"/>
  </w:num>
  <w:num w:numId="36">
    <w:abstractNumId w:val="37"/>
  </w:num>
  <w:num w:numId="37">
    <w:abstractNumId w:val="17"/>
  </w:num>
  <w:num w:numId="38">
    <w:abstractNumId w:val="9"/>
  </w:num>
  <w:num w:numId="39">
    <w:abstractNumId w:val="33"/>
  </w:num>
  <w:num w:numId="40">
    <w:abstractNumId w:val="4"/>
  </w:num>
  <w:num w:numId="41">
    <w:abstractNumId w:val="4"/>
  </w:num>
  <w:num w:numId="42">
    <w:abstractNumId w:val="4"/>
  </w:num>
  <w:num w:numId="43">
    <w:abstractNumId w:val="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2107"/>
    <w:rsid w:val="00000FB3"/>
    <w:rsid w:val="000010F7"/>
    <w:rsid w:val="00001A32"/>
    <w:rsid w:val="00003032"/>
    <w:rsid w:val="00004A34"/>
    <w:rsid w:val="00005108"/>
    <w:rsid w:val="00006179"/>
    <w:rsid w:val="00006355"/>
    <w:rsid w:val="00007CB0"/>
    <w:rsid w:val="000102F6"/>
    <w:rsid w:val="00010C89"/>
    <w:rsid w:val="00010D64"/>
    <w:rsid w:val="0001358E"/>
    <w:rsid w:val="00014E39"/>
    <w:rsid w:val="000157B1"/>
    <w:rsid w:val="00015BC7"/>
    <w:rsid w:val="00016D79"/>
    <w:rsid w:val="00021F01"/>
    <w:rsid w:val="00022564"/>
    <w:rsid w:val="00023F32"/>
    <w:rsid w:val="00024114"/>
    <w:rsid w:val="000250FD"/>
    <w:rsid w:val="0002550D"/>
    <w:rsid w:val="0002649E"/>
    <w:rsid w:val="0002684D"/>
    <w:rsid w:val="00026F1D"/>
    <w:rsid w:val="00030CBC"/>
    <w:rsid w:val="00031AA7"/>
    <w:rsid w:val="00031F40"/>
    <w:rsid w:val="00032C9A"/>
    <w:rsid w:val="000336C0"/>
    <w:rsid w:val="00034E22"/>
    <w:rsid w:val="000354CB"/>
    <w:rsid w:val="00035A8B"/>
    <w:rsid w:val="000363D2"/>
    <w:rsid w:val="00036814"/>
    <w:rsid w:val="00036F8B"/>
    <w:rsid w:val="000378AB"/>
    <w:rsid w:val="00040B76"/>
    <w:rsid w:val="000423E0"/>
    <w:rsid w:val="00045A6F"/>
    <w:rsid w:val="0004705A"/>
    <w:rsid w:val="00047C13"/>
    <w:rsid w:val="00051D8C"/>
    <w:rsid w:val="000527B9"/>
    <w:rsid w:val="000527C2"/>
    <w:rsid w:val="00052978"/>
    <w:rsid w:val="00053546"/>
    <w:rsid w:val="00054A30"/>
    <w:rsid w:val="000576E8"/>
    <w:rsid w:val="0006025B"/>
    <w:rsid w:val="00063FC8"/>
    <w:rsid w:val="00067C6F"/>
    <w:rsid w:val="00070836"/>
    <w:rsid w:val="00071470"/>
    <w:rsid w:val="00072986"/>
    <w:rsid w:val="00073920"/>
    <w:rsid w:val="00074072"/>
    <w:rsid w:val="00076138"/>
    <w:rsid w:val="000762FD"/>
    <w:rsid w:val="00076E7F"/>
    <w:rsid w:val="00077314"/>
    <w:rsid w:val="00077695"/>
    <w:rsid w:val="00077EF7"/>
    <w:rsid w:val="00081EB7"/>
    <w:rsid w:val="000825A6"/>
    <w:rsid w:val="00082E52"/>
    <w:rsid w:val="000830A8"/>
    <w:rsid w:val="00083B7A"/>
    <w:rsid w:val="00084009"/>
    <w:rsid w:val="0008471D"/>
    <w:rsid w:val="000852C9"/>
    <w:rsid w:val="000868D7"/>
    <w:rsid w:val="00087130"/>
    <w:rsid w:val="00087957"/>
    <w:rsid w:val="000905C2"/>
    <w:rsid w:val="000908B9"/>
    <w:rsid w:val="00091BBF"/>
    <w:rsid w:val="00093308"/>
    <w:rsid w:val="00093592"/>
    <w:rsid w:val="0009388A"/>
    <w:rsid w:val="0009394C"/>
    <w:rsid w:val="0009545A"/>
    <w:rsid w:val="000956B3"/>
    <w:rsid w:val="000958D4"/>
    <w:rsid w:val="000974CB"/>
    <w:rsid w:val="000A10B9"/>
    <w:rsid w:val="000A110B"/>
    <w:rsid w:val="000A2882"/>
    <w:rsid w:val="000A30EE"/>
    <w:rsid w:val="000A39E9"/>
    <w:rsid w:val="000A4CD0"/>
    <w:rsid w:val="000A5BEB"/>
    <w:rsid w:val="000A74F8"/>
    <w:rsid w:val="000B075B"/>
    <w:rsid w:val="000B1555"/>
    <w:rsid w:val="000B1CD3"/>
    <w:rsid w:val="000B25BD"/>
    <w:rsid w:val="000B274F"/>
    <w:rsid w:val="000B2801"/>
    <w:rsid w:val="000B39DD"/>
    <w:rsid w:val="000B4CE9"/>
    <w:rsid w:val="000B5679"/>
    <w:rsid w:val="000B6825"/>
    <w:rsid w:val="000B6931"/>
    <w:rsid w:val="000B69B2"/>
    <w:rsid w:val="000B6A61"/>
    <w:rsid w:val="000B748A"/>
    <w:rsid w:val="000B7B30"/>
    <w:rsid w:val="000B7E40"/>
    <w:rsid w:val="000C1AAB"/>
    <w:rsid w:val="000C1AEA"/>
    <w:rsid w:val="000C1F25"/>
    <w:rsid w:val="000C20F5"/>
    <w:rsid w:val="000C358E"/>
    <w:rsid w:val="000C3FB1"/>
    <w:rsid w:val="000C4CCA"/>
    <w:rsid w:val="000C528A"/>
    <w:rsid w:val="000C6EAE"/>
    <w:rsid w:val="000C7EFA"/>
    <w:rsid w:val="000D0573"/>
    <w:rsid w:val="000D10AB"/>
    <w:rsid w:val="000D3925"/>
    <w:rsid w:val="000D4102"/>
    <w:rsid w:val="000D7663"/>
    <w:rsid w:val="000E0685"/>
    <w:rsid w:val="000E2553"/>
    <w:rsid w:val="000E2A71"/>
    <w:rsid w:val="000E431A"/>
    <w:rsid w:val="000E5374"/>
    <w:rsid w:val="000E5513"/>
    <w:rsid w:val="000E597D"/>
    <w:rsid w:val="000E5BA8"/>
    <w:rsid w:val="000E6025"/>
    <w:rsid w:val="000E69A5"/>
    <w:rsid w:val="000F21C7"/>
    <w:rsid w:val="000F2544"/>
    <w:rsid w:val="000F2616"/>
    <w:rsid w:val="000F2DFF"/>
    <w:rsid w:val="000F2F53"/>
    <w:rsid w:val="000F3D16"/>
    <w:rsid w:val="000F70D8"/>
    <w:rsid w:val="000F7296"/>
    <w:rsid w:val="000F7341"/>
    <w:rsid w:val="001003AC"/>
    <w:rsid w:val="00101D50"/>
    <w:rsid w:val="00103918"/>
    <w:rsid w:val="0010481B"/>
    <w:rsid w:val="00104877"/>
    <w:rsid w:val="00106555"/>
    <w:rsid w:val="001078BA"/>
    <w:rsid w:val="001078D8"/>
    <w:rsid w:val="0011062C"/>
    <w:rsid w:val="00110D8B"/>
    <w:rsid w:val="00114286"/>
    <w:rsid w:val="00115973"/>
    <w:rsid w:val="00115B3C"/>
    <w:rsid w:val="00116417"/>
    <w:rsid w:val="0011723E"/>
    <w:rsid w:val="00117E35"/>
    <w:rsid w:val="001209CB"/>
    <w:rsid w:val="001209D6"/>
    <w:rsid w:val="0012165C"/>
    <w:rsid w:val="00122375"/>
    <w:rsid w:val="00122C41"/>
    <w:rsid w:val="0012359A"/>
    <w:rsid w:val="001237EB"/>
    <w:rsid w:val="00124DF6"/>
    <w:rsid w:val="00125072"/>
    <w:rsid w:val="00125397"/>
    <w:rsid w:val="00126F5E"/>
    <w:rsid w:val="00131C00"/>
    <w:rsid w:val="00132AE3"/>
    <w:rsid w:val="00133593"/>
    <w:rsid w:val="00133C11"/>
    <w:rsid w:val="0013655B"/>
    <w:rsid w:val="00136A92"/>
    <w:rsid w:val="00136BE3"/>
    <w:rsid w:val="00136C33"/>
    <w:rsid w:val="0013789B"/>
    <w:rsid w:val="00137F39"/>
    <w:rsid w:val="00140031"/>
    <w:rsid w:val="001408C8"/>
    <w:rsid w:val="001411E4"/>
    <w:rsid w:val="0014128E"/>
    <w:rsid w:val="00141F18"/>
    <w:rsid w:val="00142308"/>
    <w:rsid w:val="00143A19"/>
    <w:rsid w:val="0014427F"/>
    <w:rsid w:val="00144B04"/>
    <w:rsid w:val="001456A0"/>
    <w:rsid w:val="00145BF5"/>
    <w:rsid w:val="00145EF6"/>
    <w:rsid w:val="00146B47"/>
    <w:rsid w:val="00147542"/>
    <w:rsid w:val="00147B27"/>
    <w:rsid w:val="00150E8E"/>
    <w:rsid w:val="001514FF"/>
    <w:rsid w:val="0015355B"/>
    <w:rsid w:val="00155A09"/>
    <w:rsid w:val="00156051"/>
    <w:rsid w:val="001560D1"/>
    <w:rsid w:val="001562E8"/>
    <w:rsid w:val="001565D5"/>
    <w:rsid w:val="00160677"/>
    <w:rsid w:val="00162E3A"/>
    <w:rsid w:val="0016320F"/>
    <w:rsid w:val="00163422"/>
    <w:rsid w:val="00163543"/>
    <w:rsid w:val="0016355C"/>
    <w:rsid w:val="00166770"/>
    <w:rsid w:val="00167ECF"/>
    <w:rsid w:val="00170A94"/>
    <w:rsid w:val="0017129F"/>
    <w:rsid w:val="0017241A"/>
    <w:rsid w:val="00172B3A"/>
    <w:rsid w:val="001730E0"/>
    <w:rsid w:val="00173120"/>
    <w:rsid w:val="0017340D"/>
    <w:rsid w:val="00173511"/>
    <w:rsid w:val="00174E9C"/>
    <w:rsid w:val="001752C8"/>
    <w:rsid w:val="0017728A"/>
    <w:rsid w:val="0018074D"/>
    <w:rsid w:val="00180B1A"/>
    <w:rsid w:val="00181EC4"/>
    <w:rsid w:val="00182001"/>
    <w:rsid w:val="0018230C"/>
    <w:rsid w:val="00182DFD"/>
    <w:rsid w:val="00183CC8"/>
    <w:rsid w:val="00186412"/>
    <w:rsid w:val="001869BC"/>
    <w:rsid w:val="001872E9"/>
    <w:rsid w:val="00192A00"/>
    <w:rsid w:val="0019359B"/>
    <w:rsid w:val="00193827"/>
    <w:rsid w:val="001943FF"/>
    <w:rsid w:val="001953C6"/>
    <w:rsid w:val="00196C33"/>
    <w:rsid w:val="00197599"/>
    <w:rsid w:val="001A0540"/>
    <w:rsid w:val="001A0687"/>
    <w:rsid w:val="001A069B"/>
    <w:rsid w:val="001A209C"/>
    <w:rsid w:val="001A317B"/>
    <w:rsid w:val="001A3212"/>
    <w:rsid w:val="001A378E"/>
    <w:rsid w:val="001A7D84"/>
    <w:rsid w:val="001B04A4"/>
    <w:rsid w:val="001B1E5A"/>
    <w:rsid w:val="001B23D5"/>
    <w:rsid w:val="001B4116"/>
    <w:rsid w:val="001B46E1"/>
    <w:rsid w:val="001B4BAF"/>
    <w:rsid w:val="001B50B2"/>
    <w:rsid w:val="001B7C4F"/>
    <w:rsid w:val="001C01EE"/>
    <w:rsid w:val="001C0433"/>
    <w:rsid w:val="001C0D34"/>
    <w:rsid w:val="001C0E56"/>
    <w:rsid w:val="001C3A55"/>
    <w:rsid w:val="001C3B79"/>
    <w:rsid w:val="001C3B81"/>
    <w:rsid w:val="001C3BBA"/>
    <w:rsid w:val="001C4997"/>
    <w:rsid w:val="001C5212"/>
    <w:rsid w:val="001C5AE3"/>
    <w:rsid w:val="001C67B0"/>
    <w:rsid w:val="001C74A6"/>
    <w:rsid w:val="001D003C"/>
    <w:rsid w:val="001D1E4F"/>
    <w:rsid w:val="001D26A0"/>
    <w:rsid w:val="001D331B"/>
    <w:rsid w:val="001D46E7"/>
    <w:rsid w:val="001D4F53"/>
    <w:rsid w:val="001D64E7"/>
    <w:rsid w:val="001D6519"/>
    <w:rsid w:val="001D7673"/>
    <w:rsid w:val="001D7CBC"/>
    <w:rsid w:val="001E0233"/>
    <w:rsid w:val="001E03B4"/>
    <w:rsid w:val="001E363C"/>
    <w:rsid w:val="001E3735"/>
    <w:rsid w:val="001E39D8"/>
    <w:rsid w:val="001E53BA"/>
    <w:rsid w:val="001E53D6"/>
    <w:rsid w:val="001E64A2"/>
    <w:rsid w:val="001E6698"/>
    <w:rsid w:val="001E6963"/>
    <w:rsid w:val="001E7513"/>
    <w:rsid w:val="001F0653"/>
    <w:rsid w:val="001F244B"/>
    <w:rsid w:val="001F35DA"/>
    <w:rsid w:val="001F494A"/>
    <w:rsid w:val="001F50AA"/>
    <w:rsid w:val="001F61AE"/>
    <w:rsid w:val="001F6204"/>
    <w:rsid w:val="001F6C68"/>
    <w:rsid w:val="001F6E5C"/>
    <w:rsid w:val="001F77BD"/>
    <w:rsid w:val="00203B80"/>
    <w:rsid w:val="002041E4"/>
    <w:rsid w:val="00205DEB"/>
    <w:rsid w:val="00206EC0"/>
    <w:rsid w:val="0020787E"/>
    <w:rsid w:val="00211FBC"/>
    <w:rsid w:val="00212494"/>
    <w:rsid w:val="0021363A"/>
    <w:rsid w:val="002141DF"/>
    <w:rsid w:val="002160A7"/>
    <w:rsid w:val="00216888"/>
    <w:rsid w:val="00216CF4"/>
    <w:rsid w:val="00217129"/>
    <w:rsid w:val="00217373"/>
    <w:rsid w:val="00221BCC"/>
    <w:rsid w:val="002223F3"/>
    <w:rsid w:val="00222BED"/>
    <w:rsid w:val="00223FD3"/>
    <w:rsid w:val="002244F7"/>
    <w:rsid w:val="0022488F"/>
    <w:rsid w:val="00225003"/>
    <w:rsid w:val="0022627B"/>
    <w:rsid w:val="00226309"/>
    <w:rsid w:val="002266BD"/>
    <w:rsid w:val="00226D8B"/>
    <w:rsid w:val="00231548"/>
    <w:rsid w:val="00231B60"/>
    <w:rsid w:val="00232CA8"/>
    <w:rsid w:val="00234075"/>
    <w:rsid w:val="00234DA3"/>
    <w:rsid w:val="00234F05"/>
    <w:rsid w:val="0023536B"/>
    <w:rsid w:val="00235619"/>
    <w:rsid w:val="002359E7"/>
    <w:rsid w:val="00236880"/>
    <w:rsid w:val="00236CA6"/>
    <w:rsid w:val="00240AF5"/>
    <w:rsid w:val="002415BC"/>
    <w:rsid w:val="00242752"/>
    <w:rsid w:val="00242C2E"/>
    <w:rsid w:val="00243AB2"/>
    <w:rsid w:val="00243FAB"/>
    <w:rsid w:val="0024519A"/>
    <w:rsid w:val="002454B5"/>
    <w:rsid w:val="002455C1"/>
    <w:rsid w:val="0024595F"/>
    <w:rsid w:val="002465D1"/>
    <w:rsid w:val="00247668"/>
    <w:rsid w:val="00247996"/>
    <w:rsid w:val="002511DB"/>
    <w:rsid w:val="0025153B"/>
    <w:rsid w:val="00251961"/>
    <w:rsid w:val="00252165"/>
    <w:rsid w:val="002540C9"/>
    <w:rsid w:val="002611AC"/>
    <w:rsid w:val="002622B0"/>
    <w:rsid w:val="00263A98"/>
    <w:rsid w:val="00264261"/>
    <w:rsid w:val="00264B3A"/>
    <w:rsid w:val="0026563C"/>
    <w:rsid w:val="00266F2B"/>
    <w:rsid w:val="0027068E"/>
    <w:rsid w:val="00273152"/>
    <w:rsid w:val="00273D21"/>
    <w:rsid w:val="00274241"/>
    <w:rsid w:val="00274337"/>
    <w:rsid w:val="002756A6"/>
    <w:rsid w:val="00275AC9"/>
    <w:rsid w:val="00276463"/>
    <w:rsid w:val="002768D2"/>
    <w:rsid w:val="00277205"/>
    <w:rsid w:val="0028004E"/>
    <w:rsid w:val="0028077B"/>
    <w:rsid w:val="00281211"/>
    <w:rsid w:val="00281A82"/>
    <w:rsid w:val="00282162"/>
    <w:rsid w:val="00283311"/>
    <w:rsid w:val="002838B8"/>
    <w:rsid w:val="00283E1E"/>
    <w:rsid w:val="00287012"/>
    <w:rsid w:val="002908AD"/>
    <w:rsid w:val="00291DDC"/>
    <w:rsid w:val="002920DF"/>
    <w:rsid w:val="002925D5"/>
    <w:rsid w:val="002928D2"/>
    <w:rsid w:val="002937A2"/>
    <w:rsid w:val="002958A7"/>
    <w:rsid w:val="00295958"/>
    <w:rsid w:val="00296A39"/>
    <w:rsid w:val="002978F4"/>
    <w:rsid w:val="002A0B39"/>
    <w:rsid w:val="002A1618"/>
    <w:rsid w:val="002A2291"/>
    <w:rsid w:val="002A3A11"/>
    <w:rsid w:val="002A5FDB"/>
    <w:rsid w:val="002A7E19"/>
    <w:rsid w:val="002B2DAC"/>
    <w:rsid w:val="002B2DDC"/>
    <w:rsid w:val="002B387B"/>
    <w:rsid w:val="002B5404"/>
    <w:rsid w:val="002B5ED8"/>
    <w:rsid w:val="002B63DF"/>
    <w:rsid w:val="002B7BFC"/>
    <w:rsid w:val="002C0A3F"/>
    <w:rsid w:val="002C0DFD"/>
    <w:rsid w:val="002C0F3A"/>
    <w:rsid w:val="002C103F"/>
    <w:rsid w:val="002C1CF3"/>
    <w:rsid w:val="002C3B38"/>
    <w:rsid w:val="002C458C"/>
    <w:rsid w:val="002C527E"/>
    <w:rsid w:val="002C5295"/>
    <w:rsid w:val="002C535D"/>
    <w:rsid w:val="002C784D"/>
    <w:rsid w:val="002D0170"/>
    <w:rsid w:val="002D0C0F"/>
    <w:rsid w:val="002D1001"/>
    <w:rsid w:val="002D1564"/>
    <w:rsid w:val="002D19C5"/>
    <w:rsid w:val="002D22B7"/>
    <w:rsid w:val="002D4806"/>
    <w:rsid w:val="002D49A6"/>
    <w:rsid w:val="002D60EF"/>
    <w:rsid w:val="002D7621"/>
    <w:rsid w:val="002D76ED"/>
    <w:rsid w:val="002E2BF9"/>
    <w:rsid w:val="002E2C43"/>
    <w:rsid w:val="002E4461"/>
    <w:rsid w:val="002E4866"/>
    <w:rsid w:val="002E498B"/>
    <w:rsid w:val="002E5B2D"/>
    <w:rsid w:val="002E6D8B"/>
    <w:rsid w:val="002E6D9E"/>
    <w:rsid w:val="002E6E72"/>
    <w:rsid w:val="002E7E3C"/>
    <w:rsid w:val="002F01D1"/>
    <w:rsid w:val="002F0CCC"/>
    <w:rsid w:val="002F0DC6"/>
    <w:rsid w:val="002F0E8D"/>
    <w:rsid w:val="002F125D"/>
    <w:rsid w:val="002F13FD"/>
    <w:rsid w:val="002F19C4"/>
    <w:rsid w:val="002F2A23"/>
    <w:rsid w:val="002F68AA"/>
    <w:rsid w:val="002F7812"/>
    <w:rsid w:val="00300EEA"/>
    <w:rsid w:val="00301969"/>
    <w:rsid w:val="00301FC8"/>
    <w:rsid w:val="00302455"/>
    <w:rsid w:val="0030245F"/>
    <w:rsid w:val="0030397B"/>
    <w:rsid w:val="00303B18"/>
    <w:rsid w:val="00304CD5"/>
    <w:rsid w:val="00305450"/>
    <w:rsid w:val="003065CD"/>
    <w:rsid w:val="003066A2"/>
    <w:rsid w:val="0030676A"/>
    <w:rsid w:val="00307306"/>
    <w:rsid w:val="0030746A"/>
    <w:rsid w:val="0030762F"/>
    <w:rsid w:val="003105F2"/>
    <w:rsid w:val="003106B6"/>
    <w:rsid w:val="0031077A"/>
    <w:rsid w:val="003108DA"/>
    <w:rsid w:val="003109E5"/>
    <w:rsid w:val="0031176B"/>
    <w:rsid w:val="003121EC"/>
    <w:rsid w:val="00313276"/>
    <w:rsid w:val="0031337D"/>
    <w:rsid w:val="003138C1"/>
    <w:rsid w:val="00313A17"/>
    <w:rsid w:val="00313F30"/>
    <w:rsid w:val="003140D9"/>
    <w:rsid w:val="00320E07"/>
    <w:rsid w:val="003218F8"/>
    <w:rsid w:val="003226AF"/>
    <w:rsid w:val="00323D47"/>
    <w:rsid w:val="00324F72"/>
    <w:rsid w:val="0033070A"/>
    <w:rsid w:val="00330F89"/>
    <w:rsid w:val="00331794"/>
    <w:rsid w:val="0033279C"/>
    <w:rsid w:val="003328CE"/>
    <w:rsid w:val="00332C4F"/>
    <w:rsid w:val="00332C8F"/>
    <w:rsid w:val="0033360B"/>
    <w:rsid w:val="0033433E"/>
    <w:rsid w:val="0033534A"/>
    <w:rsid w:val="00335A5C"/>
    <w:rsid w:val="00341A1D"/>
    <w:rsid w:val="0034234E"/>
    <w:rsid w:val="00343AE3"/>
    <w:rsid w:val="0034432E"/>
    <w:rsid w:val="00344CA4"/>
    <w:rsid w:val="00344F6D"/>
    <w:rsid w:val="00345044"/>
    <w:rsid w:val="00345AE7"/>
    <w:rsid w:val="003509FA"/>
    <w:rsid w:val="00351F30"/>
    <w:rsid w:val="00352B72"/>
    <w:rsid w:val="003555EF"/>
    <w:rsid w:val="003603EE"/>
    <w:rsid w:val="00360BDA"/>
    <w:rsid w:val="00360C12"/>
    <w:rsid w:val="00360DF8"/>
    <w:rsid w:val="003612BD"/>
    <w:rsid w:val="003614DF"/>
    <w:rsid w:val="00361D65"/>
    <w:rsid w:val="003628F2"/>
    <w:rsid w:val="003631C2"/>
    <w:rsid w:val="00363758"/>
    <w:rsid w:val="003650E3"/>
    <w:rsid w:val="00366AC2"/>
    <w:rsid w:val="00367505"/>
    <w:rsid w:val="00370637"/>
    <w:rsid w:val="00370AB2"/>
    <w:rsid w:val="0037120C"/>
    <w:rsid w:val="00371AC2"/>
    <w:rsid w:val="00373130"/>
    <w:rsid w:val="0037495C"/>
    <w:rsid w:val="0037616F"/>
    <w:rsid w:val="00377921"/>
    <w:rsid w:val="0038064B"/>
    <w:rsid w:val="003813A6"/>
    <w:rsid w:val="00381E21"/>
    <w:rsid w:val="003820EA"/>
    <w:rsid w:val="00382118"/>
    <w:rsid w:val="00382A02"/>
    <w:rsid w:val="00382CDD"/>
    <w:rsid w:val="0038433A"/>
    <w:rsid w:val="00385924"/>
    <w:rsid w:val="0038668D"/>
    <w:rsid w:val="0038676C"/>
    <w:rsid w:val="00387C2E"/>
    <w:rsid w:val="003915F4"/>
    <w:rsid w:val="00391616"/>
    <w:rsid w:val="00391BA9"/>
    <w:rsid w:val="003925B2"/>
    <w:rsid w:val="003929BC"/>
    <w:rsid w:val="00393579"/>
    <w:rsid w:val="003937B2"/>
    <w:rsid w:val="00394714"/>
    <w:rsid w:val="003960F9"/>
    <w:rsid w:val="00397490"/>
    <w:rsid w:val="00397956"/>
    <w:rsid w:val="003A010C"/>
    <w:rsid w:val="003A14C2"/>
    <w:rsid w:val="003A3FB9"/>
    <w:rsid w:val="003A40EC"/>
    <w:rsid w:val="003A63BC"/>
    <w:rsid w:val="003A79DF"/>
    <w:rsid w:val="003A7DAB"/>
    <w:rsid w:val="003B0953"/>
    <w:rsid w:val="003B14D6"/>
    <w:rsid w:val="003B1D24"/>
    <w:rsid w:val="003B383F"/>
    <w:rsid w:val="003B3CF2"/>
    <w:rsid w:val="003B441C"/>
    <w:rsid w:val="003B499D"/>
    <w:rsid w:val="003B4F5E"/>
    <w:rsid w:val="003B5105"/>
    <w:rsid w:val="003B525A"/>
    <w:rsid w:val="003B54EC"/>
    <w:rsid w:val="003B66EA"/>
    <w:rsid w:val="003B7FFA"/>
    <w:rsid w:val="003C04BB"/>
    <w:rsid w:val="003C06B0"/>
    <w:rsid w:val="003C421D"/>
    <w:rsid w:val="003C4515"/>
    <w:rsid w:val="003C51C3"/>
    <w:rsid w:val="003C59E1"/>
    <w:rsid w:val="003C60F6"/>
    <w:rsid w:val="003C69C1"/>
    <w:rsid w:val="003C6B24"/>
    <w:rsid w:val="003C7129"/>
    <w:rsid w:val="003C7412"/>
    <w:rsid w:val="003C776B"/>
    <w:rsid w:val="003C7F86"/>
    <w:rsid w:val="003D00EC"/>
    <w:rsid w:val="003D0C05"/>
    <w:rsid w:val="003D0D00"/>
    <w:rsid w:val="003D0F4B"/>
    <w:rsid w:val="003D10BA"/>
    <w:rsid w:val="003D1444"/>
    <w:rsid w:val="003D404F"/>
    <w:rsid w:val="003D40E4"/>
    <w:rsid w:val="003D4380"/>
    <w:rsid w:val="003D4D53"/>
    <w:rsid w:val="003D5D41"/>
    <w:rsid w:val="003D72BC"/>
    <w:rsid w:val="003D7B2E"/>
    <w:rsid w:val="003E02D4"/>
    <w:rsid w:val="003E03EA"/>
    <w:rsid w:val="003E074C"/>
    <w:rsid w:val="003E15C4"/>
    <w:rsid w:val="003E2061"/>
    <w:rsid w:val="003E27CC"/>
    <w:rsid w:val="003E29AE"/>
    <w:rsid w:val="003E2B24"/>
    <w:rsid w:val="003E3CA1"/>
    <w:rsid w:val="003E55D9"/>
    <w:rsid w:val="003E666E"/>
    <w:rsid w:val="003E6753"/>
    <w:rsid w:val="003E73AE"/>
    <w:rsid w:val="003E7496"/>
    <w:rsid w:val="003E7626"/>
    <w:rsid w:val="003E7F9A"/>
    <w:rsid w:val="003F03FA"/>
    <w:rsid w:val="003F056C"/>
    <w:rsid w:val="003F0D31"/>
    <w:rsid w:val="003F2D54"/>
    <w:rsid w:val="003F3D83"/>
    <w:rsid w:val="003F5050"/>
    <w:rsid w:val="003F5401"/>
    <w:rsid w:val="003F6DFF"/>
    <w:rsid w:val="003F6E37"/>
    <w:rsid w:val="003F6F4B"/>
    <w:rsid w:val="003F7BC8"/>
    <w:rsid w:val="003F7C9A"/>
    <w:rsid w:val="00400B92"/>
    <w:rsid w:val="00400FB6"/>
    <w:rsid w:val="00402DD4"/>
    <w:rsid w:val="00406EE4"/>
    <w:rsid w:val="004100CE"/>
    <w:rsid w:val="004121E8"/>
    <w:rsid w:val="00412E33"/>
    <w:rsid w:val="00413284"/>
    <w:rsid w:val="004143F0"/>
    <w:rsid w:val="00414BF4"/>
    <w:rsid w:val="00416315"/>
    <w:rsid w:val="004165A2"/>
    <w:rsid w:val="0041703A"/>
    <w:rsid w:val="0041765C"/>
    <w:rsid w:val="004177E6"/>
    <w:rsid w:val="00417A24"/>
    <w:rsid w:val="00420240"/>
    <w:rsid w:val="004208B4"/>
    <w:rsid w:val="004214FF"/>
    <w:rsid w:val="004222C8"/>
    <w:rsid w:val="0042480E"/>
    <w:rsid w:val="00424E28"/>
    <w:rsid w:val="00425453"/>
    <w:rsid w:val="0042559B"/>
    <w:rsid w:val="00425998"/>
    <w:rsid w:val="0042691F"/>
    <w:rsid w:val="00427D12"/>
    <w:rsid w:val="004308D5"/>
    <w:rsid w:val="00432219"/>
    <w:rsid w:val="00432319"/>
    <w:rsid w:val="00433240"/>
    <w:rsid w:val="0043544E"/>
    <w:rsid w:val="004355CD"/>
    <w:rsid w:val="00435642"/>
    <w:rsid w:val="00435ADC"/>
    <w:rsid w:val="00435C99"/>
    <w:rsid w:val="00435DA0"/>
    <w:rsid w:val="004365AD"/>
    <w:rsid w:val="004370E2"/>
    <w:rsid w:val="00437CAC"/>
    <w:rsid w:val="004404B7"/>
    <w:rsid w:val="00440F14"/>
    <w:rsid w:val="004418DB"/>
    <w:rsid w:val="00441AF2"/>
    <w:rsid w:val="0044205A"/>
    <w:rsid w:val="0044284C"/>
    <w:rsid w:val="004437BC"/>
    <w:rsid w:val="00443814"/>
    <w:rsid w:val="00443E0C"/>
    <w:rsid w:val="00444CF1"/>
    <w:rsid w:val="00444FA6"/>
    <w:rsid w:val="00444FE8"/>
    <w:rsid w:val="0044520B"/>
    <w:rsid w:val="0044637E"/>
    <w:rsid w:val="00450DD4"/>
    <w:rsid w:val="00451D84"/>
    <w:rsid w:val="0045352B"/>
    <w:rsid w:val="00454414"/>
    <w:rsid w:val="0045562D"/>
    <w:rsid w:val="00455B00"/>
    <w:rsid w:val="004565E2"/>
    <w:rsid w:val="00456F34"/>
    <w:rsid w:val="0045734E"/>
    <w:rsid w:val="004574F7"/>
    <w:rsid w:val="004614C6"/>
    <w:rsid w:val="004637CA"/>
    <w:rsid w:val="0046391F"/>
    <w:rsid w:val="00464216"/>
    <w:rsid w:val="0046542F"/>
    <w:rsid w:val="00465845"/>
    <w:rsid w:val="00467703"/>
    <w:rsid w:val="0047258B"/>
    <w:rsid w:val="004728D6"/>
    <w:rsid w:val="004736F7"/>
    <w:rsid w:val="00473EC6"/>
    <w:rsid w:val="00476946"/>
    <w:rsid w:val="00476D6E"/>
    <w:rsid w:val="00477418"/>
    <w:rsid w:val="00480856"/>
    <w:rsid w:val="00480F21"/>
    <w:rsid w:val="00481139"/>
    <w:rsid w:val="00482052"/>
    <w:rsid w:val="00483980"/>
    <w:rsid w:val="00483A38"/>
    <w:rsid w:val="004846F4"/>
    <w:rsid w:val="00485295"/>
    <w:rsid w:val="004852B1"/>
    <w:rsid w:val="00486095"/>
    <w:rsid w:val="00486CD3"/>
    <w:rsid w:val="004921A1"/>
    <w:rsid w:val="00493324"/>
    <w:rsid w:val="0049466C"/>
    <w:rsid w:val="00495F59"/>
    <w:rsid w:val="00497841"/>
    <w:rsid w:val="004A00E6"/>
    <w:rsid w:val="004A08D4"/>
    <w:rsid w:val="004A091B"/>
    <w:rsid w:val="004A18FA"/>
    <w:rsid w:val="004A20B6"/>
    <w:rsid w:val="004A3850"/>
    <w:rsid w:val="004A462A"/>
    <w:rsid w:val="004A516A"/>
    <w:rsid w:val="004A5640"/>
    <w:rsid w:val="004A5F33"/>
    <w:rsid w:val="004A62E8"/>
    <w:rsid w:val="004A7CD0"/>
    <w:rsid w:val="004B0203"/>
    <w:rsid w:val="004B1589"/>
    <w:rsid w:val="004B35A5"/>
    <w:rsid w:val="004B3E37"/>
    <w:rsid w:val="004B5668"/>
    <w:rsid w:val="004B57B9"/>
    <w:rsid w:val="004B5E1F"/>
    <w:rsid w:val="004B5F1E"/>
    <w:rsid w:val="004B6383"/>
    <w:rsid w:val="004B7A87"/>
    <w:rsid w:val="004B7F5D"/>
    <w:rsid w:val="004C0504"/>
    <w:rsid w:val="004C09D6"/>
    <w:rsid w:val="004C125F"/>
    <w:rsid w:val="004C290A"/>
    <w:rsid w:val="004C3FB9"/>
    <w:rsid w:val="004C562F"/>
    <w:rsid w:val="004C59CA"/>
    <w:rsid w:val="004C5BF8"/>
    <w:rsid w:val="004C6859"/>
    <w:rsid w:val="004C6EA4"/>
    <w:rsid w:val="004C6F7D"/>
    <w:rsid w:val="004C7F74"/>
    <w:rsid w:val="004D0F20"/>
    <w:rsid w:val="004D12F6"/>
    <w:rsid w:val="004D373D"/>
    <w:rsid w:val="004D3E8D"/>
    <w:rsid w:val="004D53E4"/>
    <w:rsid w:val="004D56DD"/>
    <w:rsid w:val="004D5B1E"/>
    <w:rsid w:val="004E1BF7"/>
    <w:rsid w:val="004E1D1C"/>
    <w:rsid w:val="004E2732"/>
    <w:rsid w:val="004E44C1"/>
    <w:rsid w:val="004E4BA4"/>
    <w:rsid w:val="004E5524"/>
    <w:rsid w:val="004E6E9C"/>
    <w:rsid w:val="004E6EDF"/>
    <w:rsid w:val="004E72E1"/>
    <w:rsid w:val="004E7596"/>
    <w:rsid w:val="004E7BEB"/>
    <w:rsid w:val="004F0BFA"/>
    <w:rsid w:val="004F121D"/>
    <w:rsid w:val="004F16FD"/>
    <w:rsid w:val="004F19EA"/>
    <w:rsid w:val="004F1EF8"/>
    <w:rsid w:val="004F1F60"/>
    <w:rsid w:val="004F30AA"/>
    <w:rsid w:val="004F344B"/>
    <w:rsid w:val="004F375D"/>
    <w:rsid w:val="004F3E45"/>
    <w:rsid w:val="004F5503"/>
    <w:rsid w:val="004F58DD"/>
    <w:rsid w:val="004F71AB"/>
    <w:rsid w:val="004F7361"/>
    <w:rsid w:val="00501439"/>
    <w:rsid w:val="00501A03"/>
    <w:rsid w:val="00501C64"/>
    <w:rsid w:val="00502493"/>
    <w:rsid w:val="005034E1"/>
    <w:rsid w:val="00503D37"/>
    <w:rsid w:val="00504D4C"/>
    <w:rsid w:val="00505939"/>
    <w:rsid w:val="00507739"/>
    <w:rsid w:val="00507B65"/>
    <w:rsid w:val="0051067B"/>
    <w:rsid w:val="00511932"/>
    <w:rsid w:val="00512BA9"/>
    <w:rsid w:val="00513AB0"/>
    <w:rsid w:val="00513CDA"/>
    <w:rsid w:val="00515155"/>
    <w:rsid w:val="00516042"/>
    <w:rsid w:val="005170F4"/>
    <w:rsid w:val="00517310"/>
    <w:rsid w:val="00517910"/>
    <w:rsid w:val="00517C48"/>
    <w:rsid w:val="005201AC"/>
    <w:rsid w:val="005224C1"/>
    <w:rsid w:val="005228B0"/>
    <w:rsid w:val="00523510"/>
    <w:rsid w:val="00524496"/>
    <w:rsid w:val="00526C56"/>
    <w:rsid w:val="00526F40"/>
    <w:rsid w:val="00527CBE"/>
    <w:rsid w:val="00530EE9"/>
    <w:rsid w:val="00530FE8"/>
    <w:rsid w:val="005311F1"/>
    <w:rsid w:val="00532070"/>
    <w:rsid w:val="005320C0"/>
    <w:rsid w:val="005322E4"/>
    <w:rsid w:val="00532CA0"/>
    <w:rsid w:val="00533FB1"/>
    <w:rsid w:val="00534411"/>
    <w:rsid w:val="00535193"/>
    <w:rsid w:val="0053539E"/>
    <w:rsid w:val="0053643C"/>
    <w:rsid w:val="00541579"/>
    <w:rsid w:val="005421FB"/>
    <w:rsid w:val="0054342F"/>
    <w:rsid w:val="00543662"/>
    <w:rsid w:val="00543885"/>
    <w:rsid w:val="00543F60"/>
    <w:rsid w:val="0054517F"/>
    <w:rsid w:val="00547E98"/>
    <w:rsid w:val="0055226A"/>
    <w:rsid w:val="00552EEC"/>
    <w:rsid w:val="005572AD"/>
    <w:rsid w:val="00561308"/>
    <w:rsid w:val="00562395"/>
    <w:rsid w:val="00562EFE"/>
    <w:rsid w:val="0056370A"/>
    <w:rsid w:val="00564794"/>
    <w:rsid w:val="0056637E"/>
    <w:rsid w:val="00567BEC"/>
    <w:rsid w:val="00570568"/>
    <w:rsid w:val="0057087F"/>
    <w:rsid w:val="00571304"/>
    <w:rsid w:val="0057134E"/>
    <w:rsid w:val="005713DD"/>
    <w:rsid w:val="00571A9D"/>
    <w:rsid w:val="00571BFC"/>
    <w:rsid w:val="00572C69"/>
    <w:rsid w:val="00573D21"/>
    <w:rsid w:val="00573E1F"/>
    <w:rsid w:val="00574AB4"/>
    <w:rsid w:val="005767ED"/>
    <w:rsid w:val="00577407"/>
    <w:rsid w:val="00581807"/>
    <w:rsid w:val="00581CCF"/>
    <w:rsid w:val="00581DBE"/>
    <w:rsid w:val="00581E60"/>
    <w:rsid w:val="00582E77"/>
    <w:rsid w:val="0058302E"/>
    <w:rsid w:val="005847AA"/>
    <w:rsid w:val="0058485B"/>
    <w:rsid w:val="00585DD0"/>
    <w:rsid w:val="005864DB"/>
    <w:rsid w:val="0058799B"/>
    <w:rsid w:val="005901E7"/>
    <w:rsid w:val="0059139E"/>
    <w:rsid w:val="00592E36"/>
    <w:rsid w:val="00593E6E"/>
    <w:rsid w:val="00594259"/>
    <w:rsid w:val="0059451F"/>
    <w:rsid w:val="00597746"/>
    <w:rsid w:val="0059785A"/>
    <w:rsid w:val="005A0B6E"/>
    <w:rsid w:val="005A15E2"/>
    <w:rsid w:val="005A1A1B"/>
    <w:rsid w:val="005A1ABA"/>
    <w:rsid w:val="005A1B6B"/>
    <w:rsid w:val="005A2EF9"/>
    <w:rsid w:val="005A3770"/>
    <w:rsid w:val="005A3B1A"/>
    <w:rsid w:val="005A5D08"/>
    <w:rsid w:val="005A7C27"/>
    <w:rsid w:val="005A7CDF"/>
    <w:rsid w:val="005B18D4"/>
    <w:rsid w:val="005B1969"/>
    <w:rsid w:val="005B1B81"/>
    <w:rsid w:val="005B2607"/>
    <w:rsid w:val="005B29E5"/>
    <w:rsid w:val="005B2A17"/>
    <w:rsid w:val="005B33A6"/>
    <w:rsid w:val="005B429D"/>
    <w:rsid w:val="005B49FC"/>
    <w:rsid w:val="005B4E66"/>
    <w:rsid w:val="005C0DC3"/>
    <w:rsid w:val="005C1A33"/>
    <w:rsid w:val="005C25F6"/>
    <w:rsid w:val="005C31AF"/>
    <w:rsid w:val="005C3568"/>
    <w:rsid w:val="005C3CEE"/>
    <w:rsid w:val="005C4868"/>
    <w:rsid w:val="005C5111"/>
    <w:rsid w:val="005C6194"/>
    <w:rsid w:val="005D07BE"/>
    <w:rsid w:val="005D0A2C"/>
    <w:rsid w:val="005D1BD3"/>
    <w:rsid w:val="005D2242"/>
    <w:rsid w:val="005D24DE"/>
    <w:rsid w:val="005D2766"/>
    <w:rsid w:val="005D3519"/>
    <w:rsid w:val="005D38DC"/>
    <w:rsid w:val="005D3C5F"/>
    <w:rsid w:val="005D3C7B"/>
    <w:rsid w:val="005D4468"/>
    <w:rsid w:val="005D47BF"/>
    <w:rsid w:val="005D5005"/>
    <w:rsid w:val="005D5213"/>
    <w:rsid w:val="005D53CB"/>
    <w:rsid w:val="005D56B8"/>
    <w:rsid w:val="005D5ABD"/>
    <w:rsid w:val="005D608E"/>
    <w:rsid w:val="005D73D8"/>
    <w:rsid w:val="005D7834"/>
    <w:rsid w:val="005D79E5"/>
    <w:rsid w:val="005E0306"/>
    <w:rsid w:val="005E0C29"/>
    <w:rsid w:val="005E0FC6"/>
    <w:rsid w:val="005E10C8"/>
    <w:rsid w:val="005E19CE"/>
    <w:rsid w:val="005E1DFC"/>
    <w:rsid w:val="005E1F8C"/>
    <w:rsid w:val="005E242F"/>
    <w:rsid w:val="005E26A5"/>
    <w:rsid w:val="005E2908"/>
    <w:rsid w:val="005E2C13"/>
    <w:rsid w:val="005E2C91"/>
    <w:rsid w:val="005E4C63"/>
    <w:rsid w:val="005E5310"/>
    <w:rsid w:val="005E607E"/>
    <w:rsid w:val="005E7231"/>
    <w:rsid w:val="005F036A"/>
    <w:rsid w:val="005F0697"/>
    <w:rsid w:val="005F0E70"/>
    <w:rsid w:val="005F5562"/>
    <w:rsid w:val="005F62BB"/>
    <w:rsid w:val="005F661F"/>
    <w:rsid w:val="005F66AD"/>
    <w:rsid w:val="005F6F51"/>
    <w:rsid w:val="005F7859"/>
    <w:rsid w:val="00602952"/>
    <w:rsid w:val="00602C37"/>
    <w:rsid w:val="00602C8C"/>
    <w:rsid w:val="00602DED"/>
    <w:rsid w:val="00603299"/>
    <w:rsid w:val="006043B0"/>
    <w:rsid w:val="00604A17"/>
    <w:rsid w:val="00604FC0"/>
    <w:rsid w:val="0060524D"/>
    <w:rsid w:val="00605B3F"/>
    <w:rsid w:val="00605EA1"/>
    <w:rsid w:val="0060695C"/>
    <w:rsid w:val="0060716D"/>
    <w:rsid w:val="0061025F"/>
    <w:rsid w:val="0061103E"/>
    <w:rsid w:val="00612C58"/>
    <w:rsid w:val="00612CCB"/>
    <w:rsid w:val="00613438"/>
    <w:rsid w:val="00613A24"/>
    <w:rsid w:val="00613DEB"/>
    <w:rsid w:val="00613F6D"/>
    <w:rsid w:val="006144E1"/>
    <w:rsid w:val="00615224"/>
    <w:rsid w:val="00615466"/>
    <w:rsid w:val="00615918"/>
    <w:rsid w:val="0061718A"/>
    <w:rsid w:val="00617B55"/>
    <w:rsid w:val="00620900"/>
    <w:rsid w:val="00621418"/>
    <w:rsid w:val="00621BC8"/>
    <w:rsid w:val="00621D61"/>
    <w:rsid w:val="00622314"/>
    <w:rsid w:val="006226AF"/>
    <w:rsid w:val="00623B05"/>
    <w:rsid w:val="00623FE4"/>
    <w:rsid w:val="00624A3C"/>
    <w:rsid w:val="0062567B"/>
    <w:rsid w:val="00626417"/>
    <w:rsid w:val="00626ACD"/>
    <w:rsid w:val="0062776D"/>
    <w:rsid w:val="00627AFF"/>
    <w:rsid w:val="006304D7"/>
    <w:rsid w:val="00630C88"/>
    <w:rsid w:val="00633C81"/>
    <w:rsid w:val="00634697"/>
    <w:rsid w:val="00634C6F"/>
    <w:rsid w:val="006352B8"/>
    <w:rsid w:val="0063568E"/>
    <w:rsid w:val="006362EB"/>
    <w:rsid w:val="0063663B"/>
    <w:rsid w:val="006369C6"/>
    <w:rsid w:val="00636F1C"/>
    <w:rsid w:val="00641124"/>
    <w:rsid w:val="00643BC3"/>
    <w:rsid w:val="00644A38"/>
    <w:rsid w:val="00646BA4"/>
    <w:rsid w:val="006471F4"/>
    <w:rsid w:val="00650565"/>
    <w:rsid w:val="00651CC6"/>
    <w:rsid w:val="00651D17"/>
    <w:rsid w:val="00652C8D"/>
    <w:rsid w:val="00653112"/>
    <w:rsid w:val="006550FB"/>
    <w:rsid w:val="006553C4"/>
    <w:rsid w:val="0065630C"/>
    <w:rsid w:val="00656689"/>
    <w:rsid w:val="00657125"/>
    <w:rsid w:val="0065756E"/>
    <w:rsid w:val="00657E91"/>
    <w:rsid w:val="00660FC9"/>
    <w:rsid w:val="00661B33"/>
    <w:rsid w:val="006635AE"/>
    <w:rsid w:val="006656F7"/>
    <w:rsid w:val="00666177"/>
    <w:rsid w:val="00666E0A"/>
    <w:rsid w:val="00667078"/>
    <w:rsid w:val="0066754A"/>
    <w:rsid w:val="00667B28"/>
    <w:rsid w:val="0067139C"/>
    <w:rsid w:val="00673CB6"/>
    <w:rsid w:val="00673DCC"/>
    <w:rsid w:val="00674D8C"/>
    <w:rsid w:val="00675A25"/>
    <w:rsid w:val="00676459"/>
    <w:rsid w:val="006764D5"/>
    <w:rsid w:val="00676BB8"/>
    <w:rsid w:val="00677548"/>
    <w:rsid w:val="0068064E"/>
    <w:rsid w:val="0068328C"/>
    <w:rsid w:val="006843DF"/>
    <w:rsid w:val="00685122"/>
    <w:rsid w:val="006856A3"/>
    <w:rsid w:val="00685BF7"/>
    <w:rsid w:val="0068608F"/>
    <w:rsid w:val="00686AC7"/>
    <w:rsid w:val="00687ACC"/>
    <w:rsid w:val="006909BB"/>
    <w:rsid w:val="0069177D"/>
    <w:rsid w:val="0069179F"/>
    <w:rsid w:val="00693ABF"/>
    <w:rsid w:val="0069503F"/>
    <w:rsid w:val="006952A4"/>
    <w:rsid w:val="006952F3"/>
    <w:rsid w:val="006960BC"/>
    <w:rsid w:val="006973A2"/>
    <w:rsid w:val="006974B3"/>
    <w:rsid w:val="006978B8"/>
    <w:rsid w:val="00697FB8"/>
    <w:rsid w:val="006A053C"/>
    <w:rsid w:val="006A0DD9"/>
    <w:rsid w:val="006A16AC"/>
    <w:rsid w:val="006A1A10"/>
    <w:rsid w:val="006A1D7F"/>
    <w:rsid w:val="006A2080"/>
    <w:rsid w:val="006A2756"/>
    <w:rsid w:val="006A3295"/>
    <w:rsid w:val="006A4711"/>
    <w:rsid w:val="006A4E43"/>
    <w:rsid w:val="006A54BC"/>
    <w:rsid w:val="006A6445"/>
    <w:rsid w:val="006A65DE"/>
    <w:rsid w:val="006B02E2"/>
    <w:rsid w:val="006B08A6"/>
    <w:rsid w:val="006B0A38"/>
    <w:rsid w:val="006B0BD3"/>
    <w:rsid w:val="006B1EC5"/>
    <w:rsid w:val="006B2F2D"/>
    <w:rsid w:val="006B34D9"/>
    <w:rsid w:val="006B3D8E"/>
    <w:rsid w:val="006B57DB"/>
    <w:rsid w:val="006B662F"/>
    <w:rsid w:val="006B748B"/>
    <w:rsid w:val="006B74DA"/>
    <w:rsid w:val="006C1244"/>
    <w:rsid w:val="006C16AC"/>
    <w:rsid w:val="006C2E3C"/>
    <w:rsid w:val="006C2EDD"/>
    <w:rsid w:val="006C320A"/>
    <w:rsid w:val="006C3AFB"/>
    <w:rsid w:val="006C4AC3"/>
    <w:rsid w:val="006C548F"/>
    <w:rsid w:val="006C5FD6"/>
    <w:rsid w:val="006D0369"/>
    <w:rsid w:val="006D04D2"/>
    <w:rsid w:val="006D0BE7"/>
    <w:rsid w:val="006D1464"/>
    <w:rsid w:val="006D2A47"/>
    <w:rsid w:val="006D2FE6"/>
    <w:rsid w:val="006D348A"/>
    <w:rsid w:val="006D5376"/>
    <w:rsid w:val="006D58B0"/>
    <w:rsid w:val="006D5993"/>
    <w:rsid w:val="006D5B3C"/>
    <w:rsid w:val="006D7C2E"/>
    <w:rsid w:val="006E0787"/>
    <w:rsid w:val="006E097C"/>
    <w:rsid w:val="006E10A2"/>
    <w:rsid w:val="006E2664"/>
    <w:rsid w:val="006E2CF3"/>
    <w:rsid w:val="006E2DC0"/>
    <w:rsid w:val="006E31AF"/>
    <w:rsid w:val="006E3E3E"/>
    <w:rsid w:val="006E400B"/>
    <w:rsid w:val="006E4B01"/>
    <w:rsid w:val="006E4FCB"/>
    <w:rsid w:val="006E70C6"/>
    <w:rsid w:val="006E7722"/>
    <w:rsid w:val="006F0D7A"/>
    <w:rsid w:val="006F0E2F"/>
    <w:rsid w:val="006F11DD"/>
    <w:rsid w:val="006F2FB5"/>
    <w:rsid w:val="006F328B"/>
    <w:rsid w:val="006F535A"/>
    <w:rsid w:val="006F5F40"/>
    <w:rsid w:val="006F6213"/>
    <w:rsid w:val="006F6FCD"/>
    <w:rsid w:val="0070038C"/>
    <w:rsid w:val="00700F31"/>
    <w:rsid w:val="007020CD"/>
    <w:rsid w:val="00702C0C"/>
    <w:rsid w:val="00706265"/>
    <w:rsid w:val="00706CE1"/>
    <w:rsid w:val="00706D33"/>
    <w:rsid w:val="00707087"/>
    <w:rsid w:val="00707A4A"/>
    <w:rsid w:val="0071029B"/>
    <w:rsid w:val="007120D7"/>
    <w:rsid w:val="007131BD"/>
    <w:rsid w:val="007131F9"/>
    <w:rsid w:val="00714023"/>
    <w:rsid w:val="007142DB"/>
    <w:rsid w:val="0071472A"/>
    <w:rsid w:val="00715A8B"/>
    <w:rsid w:val="00715B7D"/>
    <w:rsid w:val="00717626"/>
    <w:rsid w:val="00722E2E"/>
    <w:rsid w:val="00725813"/>
    <w:rsid w:val="00726793"/>
    <w:rsid w:val="00727176"/>
    <w:rsid w:val="00727706"/>
    <w:rsid w:val="007279DC"/>
    <w:rsid w:val="00731ACF"/>
    <w:rsid w:val="0073335F"/>
    <w:rsid w:val="00733391"/>
    <w:rsid w:val="007338E5"/>
    <w:rsid w:val="00734466"/>
    <w:rsid w:val="00735033"/>
    <w:rsid w:val="007350ED"/>
    <w:rsid w:val="0073525C"/>
    <w:rsid w:val="00735537"/>
    <w:rsid w:val="00735AFE"/>
    <w:rsid w:val="007370F7"/>
    <w:rsid w:val="007410B3"/>
    <w:rsid w:val="0074229D"/>
    <w:rsid w:val="00742BDF"/>
    <w:rsid w:val="007433B2"/>
    <w:rsid w:val="0074517C"/>
    <w:rsid w:val="00745EC1"/>
    <w:rsid w:val="0074634B"/>
    <w:rsid w:val="00747004"/>
    <w:rsid w:val="00747B49"/>
    <w:rsid w:val="00750763"/>
    <w:rsid w:val="0075132F"/>
    <w:rsid w:val="00751432"/>
    <w:rsid w:val="00751C0B"/>
    <w:rsid w:val="0075207B"/>
    <w:rsid w:val="00752152"/>
    <w:rsid w:val="00753455"/>
    <w:rsid w:val="007549D8"/>
    <w:rsid w:val="00755D21"/>
    <w:rsid w:val="00755EB5"/>
    <w:rsid w:val="00756400"/>
    <w:rsid w:val="00756A09"/>
    <w:rsid w:val="00756F46"/>
    <w:rsid w:val="00760518"/>
    <w:rsid w:val="00760579"/>
    <w:rsid w:val="007606D2"/>
    <w:rsid w:val="00760D5B"/>
    <w:rsid w:val="0076186B"/>
    <w:rsid w:val="00761ABE"/>
    <w:rsid w:val="00761BC1"/>
    <w:rsid w:val="00762D8A"/>
    <w:rsid w:val="00763C43"/>
    <w:rsid w:val="007642C9"/>
    <w:rsid w:val="00764A84"/>
    <w:rsid w:val="00764DBA"/>
    <w:rsid w:val="00765D79"/>
    <w:rsid w:val="00766083"/>
    <w:rsid w:val="00767191"/>
    <w:rsid w:val="00767CBF"/>
    <w:rsid w:val="00767EC4"/>
    <w:rsid w:val="007700C9"/>
    <w:rsid w:val="00770402"/>
    <w:rsid w:val="00771019"/>
    <w:rsid w:val="00772417"/>
    <w:rsid w:val="00772B69"/>
    <w:rsid w:val="00772FA3"/>
    <w:rsid w:val="00773D8B"/>
    <w:rsid w:val="00773FD4"/>
    <w:rsid w:val="0077416C"/>
    <w:rsid w:val="0077457F"/>
    <w:rsid w:val="00774CE2"/>
    <w:rsid w:val="00781112"/>
    <w:rsid w:val="00781413"/>
    <w:rsid w:val="007824E5"/>
    <w:rsid w:val="00783FF4"/>
    <w:rsid w:val="0078439C"/>
    <w:rsid w:val="007865A4"/>
    <w:rsid w:val="0078665D"/>
    <w:rsid w:val="00786E00"/>
    <w:rsid w:val="007926B0"/>
    <w:rsid w:val="00792E63"/>
    <w:rsid w:val="00793BDD"/>
    <w:rsid w:val="00793FB7"/>
    <w:rsid w:val="00795168"/>
    <w:rsid w:val="00795A1A"/>
    <w:rsid w:val="00795ABD"/>
    <w:rsid w:val="00795BD1"/>
    <w:rsid w:val="007977D3"/>
    <w:rsid w:val="00797CF9"/>
    <w:rsid w:val="00797D70"/>
    <w:rsid w:val="007A0068"/>
    <w:rsid w:val="007A089C"/>
    <w:rsid w:val="007A13D7"/>
    <w:rsid w:val="007A1CBE"/>
    <w:rsid w:val="007A24EA"/>
    <w:rsid w:val="007A2782"/>
    <w:rsid w:val="007A29B1"/>
    <w:rsid w:val="007A4321"/>
    <w:rsid w:val="007A43CC"/>
    <w:rsid w:val="007A45B8"/>
    <w:rsid w:val="007A54A0"/>
    <w:rsid w:val="007A5E66"/>
    <w:rsid w:val="007A608F"/>
    <w:rsid w:val="007A6F1F"/>
    <w:rsid w:val="007A6F37"/>
    <w:rsid w:val="007A7841"/>
    <w:rsid w:val="007B0705"/>
    <w:rsid w:val="007B2831"/>
    <w:rsid w:val="007B2975"/>
    <w:rsid w:val="007B2C8C"/>
    <w:rsid w:val="007B4329"/>
    <w:rsid w:val="007B47BE"/>
    <w:rsid w:val="007B47DA"/>
    <w:rsid w:val="007B5BB0"/>
    <w:rsid w:val="007B7DC3"/>
    <w:rsid w:val="007B7F6B"/>
    <w:rsid w:val="007C0531"/>
    <w:rsid w:val="007C0756"/>
    <w:rsid w:val="007C16F4"/>
    <w:rsid w:val="007C1B1B"/>
    <w:rsid w:val="007C2F9C"/>
    <w:rsid w:val="007C467C"/>
    <w:rsid w:val="007C4723"/>
    <w:rsid w:val="007C51C9"/>
    <w:rsid w:val="007C650B"/>
    <w:rsid w:val="007C6601"/>
    <w:rsid w:val="007C6D4D"/>
    <w:rsid w:val="007C771D"/>
    <w:rsid w:val="007D0F27"/>
    <w:rsid w:val="007D41B8"/>
    <w:rsid w:val="007D5A91"/>
    <w:rsid w:val="007D6425"/>
    <w:rsid w:val="007D6839"/>
    <w:rsid w:val="007D796F"/>
    <w:rsid w:val="007E14E2"/>
    <w:rsid w:val="007E2023"/>
    <w:rsid w:val="007E306D"/>
    <w:rsid w:val="007E3103"/>
    <w:rsid w:val="007E516C"/>
    <w:rsid w:val="007E657D"/>
    <w:rsid w:val="007E73A0"/>
    <w:rsid w:val="007F0790"/>
    <w:rsid w:val="007F290E"/>
    <w:rsid w:val="007F3B76"/>
    <w:rsid w:val="007F3BA1"/>
    <w:rsid w:val="007F558F"/>
    <w:rsid w:val="007F7326"/>
    <w:rsid w:val="007F74BC"/>
    <w:rsid w:val="007F7B76"/>
    <w:rsid w:val="007F7D8A"/>
    <w:rsid w:val="0080105C"/>
    <w:rsid w:val="00803390"/>
    <w:rsid w:val="00803D4E"/>
    <w:rsid w:val="008043EA"/>
    <w:rsid w:val="0080453D"/>
    <w:rsid w:val="00804BAE"/>
    <w:rsid w:val="00805AA1"/>
    <w:rsid w:val="008061B0"/>
    <w:rsid w:val="00806A4A"/>
    <w:rsid w:val="00806AD6"/>
    <w:rsid w:val="008075BE"/>
    <w:rsid w:val="00807CCE"/>
    <w:rsid w:val="0081162A"/>
    <w:rsid w:val="00812365"/>
    <w:rsid w:val="0081374F"/>
    <w:rsid w:val="0081474F"/>
    <w:rsid w:val="008147FE"/>
    <w:rsid w:val="00814E5A"/>
    <w:rsid w:val="00816647"/>
    <w:rsid w:val="0081670C"/>
    <w:rsid w:val="0081671B"/>
    <w:rsid w:val="008179CA"/>
    <w:rsid w:val="008215A4"/>
    <w:rsid w:val="00822344"/>
    <w:rsid w:val="0082252A"/>
    <w:rsid w:val="00822786"/>
    <w:rsid w:val="00823E39"/>
    <w:rsid w:val="008241C9"/>
    <w:rsid w:val="00825827"/>
    <w:rsid w:val="008263E0"/>
    <w:rsid w:val="00826425"/>
    <w:rsid w:val="00826BE8"/>
    <w:rsid w:val="0083084C"/>
    <w:rsid w:val="00830E04"/>
    <w:rsid w:val="00830E79"/>
    <w:rsid w:val="00833002"/>
    <w:rsid w:val="008342D8"/>
    <w:rsid w:val="00835081"/>
    <w:rsid w:val="008368FC"/>
    <w:rsid w:val="00836A95"/>
    <w:rsid w:val="00836DA3"/>
    <w:rsid w:val="008372E4"/>
    <w:rsid w:val="00841FCD"/>
    <w:rsid w:val="00842995"/>
    <w:rsid w:val="00842F87"/>
    <w:rsid w:val="00843815"/>
    <w:rsid w:val="0084434C"/>
    <w:rsid w:val="008444AF"/>
    <w:rsid w:val="00844CA2"/>
    <w:rsid w:val="00845380"/>
    <w:rsid w:val="00846B6C"/>
    <w:rsid w:val="00847BD0"/>
    <w:rsid w:val="0085198F"/>
    <w:rsid w:val="00851BBB"/>
    <w:rsid w:val="00852617"/>
    <w:rsid w:val="00853459"/>
    <w:rsid w:val="008537CF"/>
    <w:rsid w:val="0085491F"/>
    <w:rsid w:val="00854954"/>
    <w:rsid w:val="0085497E"/>
    <w:rsid w:val="0085727E"/>
    <w:rsid w:val="00857544"/>
    <w:rsid w:val="00857F33"/>
    <w:rsid w:val="00861A6B"/>
    <w:rsid w:val="00863B6A"/>
    <w:rsid w:val="00864AE1"/>
    <w:rsid w:val="00864F7C"/>
    <w:rsid w:val="00865C85"/>
    <w:rsid w:val="00866059"/>
    <w:rsid w:val="008705EE"/>
    <w:rsid w:val="008706DD"/>
    <w:rsid w:val="00870AF8"/>
    <w:rsid w:val="00870EF3"/>
    <w:rsid w:val="00871D67"/>
    <w:rsid w:val="00872E00"/>
    <w:rsid w:val="0087327D"/>
    <w:rsid w:val="00875BD5"/>
    <w:rsid w:val="00876FE7"/>
    <w:rsid w:val="00877323"/>
    <w:rsid w:val="00877E4E"/>
    <w:rsid w:val="008817CE"/>
    <w:rsid w:val="0088202E"/>
    <w:rsid w:val="00882EE9"/>
    <w:rsid w:val="008845DD"/>
    <w:rsid w:val="00884EFD"/>
    <w:rsid w:val="0088635A"/>
    <w:rsid w:val="00886C02"/>
    <w:rsid w:val="008874CE"/>
    <w:rsid w:val="0089124F"/>
    <w:rsid w:val="00896F45"/>
    <w:rsid w:val="00897743"/>
    <w:rsid w:val="00897B46"/>
    <w:rsid w:val="008A0020"/>
    <w:rsid w:val="008A08A5"/>
    <w:rsid w:val="008A13B4"/>
    <w:rsid w:val="008A15E5"/>
    <w:rsid w:val="008A1968"/>
    <w:rsid w:val="008A209D"/>
    <w:rsid w:val="008A24A2"/>
    <w:rsid w:val="008A352A"/>
    <w:rsid w:val="008A5E14"/>
    <w:rsid w:val="008A6973"/>
    <w:rsid w:val="008B11DD"/>
    <w:rsid w:val="008B19ED"/>
    <w:rsid w:val="008B1B38"/>
    <w:rsid w:val="008B2C7C"/>
    <w:rsid w:val="008B48B0"/>
    <w:rsid w:val="008B61E5"/>
    <w:rsid w:val="008B65C5"/>
    <w:rsid w:val="008B6713"/>
    <w:rsid w:val="008B687C"/>
    <w:rsid w:val="008B7F2D"/>
    <w:rsid w:val="008B7FCE"/>
    <w:rsid w:val="008C06E8"/>
    <w:rsid w:val="008C24E6"/>
    <w:rsid w:val="008C2A96"/>
    <w:rsid w:val="008C4FB4"/>
    <w:rsid w:val="008C688F"/>
    <w:rsid w:val="008C7D75"/>
    <w:rsid w:val="008D036B"/>
    <w:rsid w:val="008D1322"/>
    <w:rsid w:val="008D1382"/>
    <w:rsid w:val="008D1D64"/>
    <w:rsid w:val="008D2F14"/>
    <w:rsid w:val="008D300C"/>
    <w:rsid w:val="008D3A45"/>
    <w:rsid w:val="008D4187"/>
    <w:rsid w:val="008D5B01"/>
    <w:rsid w:val="008D5DCA"/>
    <w:rsid w:val="008E06C8"/>
    <w:rsid w:val="008E0DFF"/>
    <w:rsid w:val="008E1060"/>
    <w:rsid w:val="008E2241"/>
    <w:rsid w:val="008E24AA"/>
    <w:rsid w:val="008E2713"/>
    <w:rsid w:val="008E2CCE"/>
    <w:rsid w:val="008E37C6"/>
    <w:rsid w:val="008E52FC"/>
    <w:rsid w:val="008E581E"/>
    <w:rsid w:val="008E635D"/>
    <w:rsid w:val="008E63BF"/>
    <w:rsid w:val="008E6581"/>
    <w:rsid w:val="008E671E"/>
    <w:rsid w:val="008E6A66"/>
    <w:rsid w:val="008E6A83"/>
    <w:rsid w:val="008E6EB2"/>
    <w:rsid w:val="008F299B"/>
    <w:rsid w:val="008F29A3"/>
    <w:rsid w:val="008F2D08"/>
    <w:rsid w:val="008F4947"/>
    <w:rsid w:val="008F559D"/>
    <w:rsid w:val="008F5DFE"/>
    <w:rsid w:val="008F7108"/>
    <w:rsid w:val="00900065"/>
    <w:rsid w:val="0090104B"/>
    <w:rsid w:val="00902269"/>
    <w:rsid w:val="00902EEA"/>
    <w:rsid w:val="00903CBD"/>
    <w:rsid w:val="00903F1C"/>
    <w:rsid w:val="00904490"/>
    <w:rsid w:val="00904A77"/>
    <w:rsid w:val="009058BE"/>
    <w:rsid w:val="00906F72"/>
    <w:rsid w:val="009112BB"/>
    <w:rsid w:val="00913CB2"/>
    <w:rsid w:val="00914D35"/>
    <w:rsid w:val="00915216"/>
    <w:rsid w:val="0091595A"/>
    <w:rsid w:val="00915FBF"/>
    <w:rsid w:val="00917BEE"/>
    <w:rsid w:val="00917CE6"/>
    <w:rsid w:val="009208EA"/>
    <w:rsid w:val="009221D7"/>
    <w:rsid w:val="0092221E"/>
    <w:rsid w:val="00922B07"/>
    <w:rsid w:val="00922D91"/>
    <w:rsid w:val="009234C0"/>
    <w:rsid w:val="009238F4"/>
    <w:rsid w:val="00923A4A"/>
    <w:rsid w:val="0092569D"/>
    <w:rsid w:val="00925B01"/>
    <w:rsid w:val="00926124"/>
    <w:rsid w:val="00926662"/>
    <w:rsid w:val="009274CC"/>
    <w:rsid w:val="00927703"/>
    <w:rsid w:val="00927BE7"/>
    <w:rsid w:val="00930164"/>
    <w:rsid w:val="009301D3"/>
    <w:rsid w:val="00930DF5"/>
    <w:rsid w:val="00930F0E"/>
    <w:rsid w:val="009321DD"/>
    <w:rsid w:val="00932636"/>
    <w:rsid w:val="00933678"/>
    <w:rsid w:val="009343CF"/>
    <w:rsid w:val="00934D57"/>
    <w:rsid w:val="00935A31"/>
    <w:rsid w:val="00936515"/>
    <w:rsid w:val="0093719A"/>
    <w:rsid w:val="00937868"/>
    <w:rsid w:val="00937892"/>
    <w:rsid w:val="0094094E"/>
    <w:rsid w:val="009417AA"/>
    <w:rsid w:val="00942F07"/>
    <w:rsid w:val="00944367"/>
    <w:rsid w:val="00945265"/>
    <w:rsid w:val="00946A7B"/>
    <w:rsid w:val="00950A6D"/>
    <w:rsid w:val="00950F9C"/>
    <w:rsid w:val="00951AE6"/>
    <w:rsid w:val="00951C62"/>
    <w:rsid w:val="00952C94"/>
    <w:rsid w:val="00954DD2"/>
    <w:rsid w:val="00955664"/>
    <w:rsid w:val="0095660B"/>
    <w:rsid w:val="009574C5"/>
    <w:rsid w:val="0095787D"/>
    <w:rsid w:val="00957AE9"/>
    <w:rsid w:val="00957E7E"/>
    <w:rsid w:val="0096091B"/>
    <w:rsid w:val="00961C4A"/>
    <w:rsid w:val="009636CA"/>
    <w:rsid w:val="009638F3"/>
    <w:rsid w:val="00964680"/>
    <w:rsid w:val="00964CE6"/>
    <w:rsid w:val="00964D5B"/>
    <w:rsid w:val="00964EB3"/>
    <w:rsid w:val="00965210"/>
    <w:rsid w:val="00965256"/>
    <w:rsid w:val="009700B3"/>
    <w:rsid w:val="0097100A"/>
    <w:rsid w:val="009724BD"/>
    <w:rsid w:val="0097384E"/>
    <w:rsid w:val="00977F3B"/>
    <w:rsid w:val="009816B6"/>
    <w:rsid w:val="009823A0"/>
    <w:rsid w:val="00982B36"/>
    <w:rsid w:val="00984965"/>
    <w:rsid w:val="009852D4"/>
    <w:rsid w:val="009856C8"/>
    <w:rsid w:val="00985EEC"/>
    <w:rsid w:val="009863F5"/>
    <w:rsid w:val="0098658C"/>
    <w:rsid w:val="009879B6"/>
    <w:rsid w:val="00987E99"/>
    <w:rsid w:val="0099050E"/>
    <w:rsid w:val="00990C2C"/>
    <w:rsid w:val="00991887"/>
    <w:rsid w:val="009918E9"/>
    <w:rsid w:val="00991B27"/>
    <w:rsid w:val="0099285E"/>
    <w:rsid w:val="00992960"/>
    <w:rsid w:val="00992E32"/>
    <w:rsid w:val="00994401"/>
    <w:rsid w:val="00995D35"/>
    <w:rsid w:val="009974AD"/>
    <w:rsid w:val="00997BF7"/>
    <w:rsid w:val="009A08C2"/>
    <w:rsid w:val="009A2368"/>
    <w:rsid w:val="009A3355"/>
    <w:rsid w:val="009A5126"/>
    <w:rsid w:val="009A5A4B"/>
    <w:rsid w:val="009A609D"/>
    <w:rsid w:val="009A6DC8"/>
    <w:rsid w:val="009A7B71"/>
    <w:rsid w:val="009B09D0"/>
    <w:rsid w:val="009B1532"/>
    <w:rsid w:val="009B1E97"/>
    <w:rsid w:val="009B2A97"/>
    <w:rsid w:val="009B337D"/>
    <w:rsid w:val="009B3B12"/>
    <w:rsid w:val="009B40A7"/>
    <w:rsid w:val="009B43E9"/>
    <w:rsid w:val="009B67B7"/>
    <w:rsid w:val="009B7884"/>
    <w:rsid w:val="009B7C2B"/>
    <w:rsid w:val="009C2A6E"/>
    <w:rsid w:val="009C304A"/>
    <w:rsid w:val="009C3516"/>
    <w:rsid w:val="009C3EEE"/>
    <w:rsid w:val="009C41EA"/>
    <w:rsid w:val="009C6F0B"/>
    <w:rsid w:val="009C6F15"/>
    <w:rsid w:val="009C7CA9"/>
    <w:rsid w:val="009D119E"/>
    <w:rsid w:val="009D1367"/>
    <w:rsid w:val="009D17C8"/>
    <w:rsid w:val="009D1FEC"/>
    <w:rsid w:val="009D224C"/>
    <w:rsid w:val="009D3455"/>
    <w:rsid w:val="009D3F00"/>
    <w:rsid w:val="009D3F5D"/>
    <w:rsid w:val="009D4286"/>
    <w:rsid w:val="009D473A"/>
    <w:rsid w:val="009D4B14"/>
    <w:rsid w:val="009D5935"/>
    <w:rsid w:val="009D6C3B"/>
    <w:rsid w:val="009D72BA"/>
    <w:rsid w:val="009D72DC"/>
    <w:rsid w:val="009E04EF"/>
    <w:rsid w:val="009E0D35"/>
    <w:rsid w:val="009E1D42"/>
    <w:rsid w:val="009E38D4"/>
    <w:rsid w:val="009E47CB"/>
    <w:rsid w:val="009E571E"/>
    <w:rsid w:val="009E5A56"/>
    <w:rsid w:val="009E60CF"/>
    <w:rsid w:val="009E6A95"/>
    <w:rsid w:val="009E6D01"/>
    <w:rsid w:val="009E7D4B"/>
    <w:rsid w:val="009F09EF"/>
    <w:rsid w:val="009F16CF"/>
    <w:rsid w:val="009F2562"/>
    <w:rsid w:val="009F335E"/>
    <w:rsid w:val="009F34B5"/>
    <w:rsid w:val="009F42C2"/>
    <w:rsid w:val="009F43D6"/>
    <w:rsid w:val="009F4F98"/>
    <w:rsid w:val="009F5129"/>
    <w:rsid w:val="00A0043E"/>
    <w:rsid w:val="00A00743"/>
    <w:rsid w:val="00A01799"/>
    <w:rsid w:val="00A02903"/>
    <w:rsid w:val="00A02CEC"/>
    <w:rsid w:val="00A037B9"/>
    <w:rsid w:val="00A03B12"/>
    <w:rsid w:val="00A040A3"/>
    <w:rsid w:val="00A0576B"/>
    <w:rsid w:val="00A07D28"/>
    <w:rsid w:val="00A10143"/>
    <w:rsid w:val="00A106EB"/>
    <w:rsid w:val="00A11F81"/>
    <w:rsid w:val="00A12437"/>
    <w:rsid w:val="00A12977"/>
    <w:rsid w:val="00A14E9C"/>
    <w:rsid w:val="00A16F35"/>
    <w:rsid w:val="00A20728"/>
    <w:rsid w:val="00A20891"/>
    <w:rsid w:val="00A22F6F"/>
    <w:rsid w:val="00A23C8F"/>
    <w:rsid w:val="00A24A16"/>
    <w:rsid w:val="00A25CDF"/>
    <w:rsid w:val="00A269F8"/>
    <w:rsid w:val="00A3008B"/>
    <w:rsid w:val="00A31742"/>
    <w:rsid w:val="00A3244D"/>
    <w:rsid w:val="00A3338C"/>
    <w:rsid w:val="00A339C0"/>
    <w:rsid w:val="00A340D0"/>
    <w:rsid w:val="00A34714"/>
    <w:rsid w:val="00A34B05"/>
    <w:rsid w:val="00A34D3B"/>
    <w:rsid w:val="00A350C4"/>
    <w:rsid w:val="00A358AE"/>
    <w:rsid w:val="00A36541"/>
    <w:rsid w:val="00A412FF"/>
    <w:rsid w:val="00A43D28"/>
    <w:rsid w:val="00A45DC6"/>
    <w:rsid w:val="00A46271"/>
    <w:rsid w:val="00A4665B"/>
    <w:rsid w:val="00A5279E"/>
    <w:rsid w:val="00A52907"/>
    <w:rsid w:val="00A54BA7"/>
    <w:rsid w:val="00A5568C"/>
    <w:rsid w:val="00A55E1C"/>
    <w:rsid w:val="00A56674"/>
    <w:rsid w:val="00A568DC"/>
    <w:rsid w:val="00A57533"/>
    <w:rsid w:val="00A57B28"/>
    <w:rsid w:val="00A57C8D"/>
    <w:rsid w:val="00A60C2A"/>
    <w:rsid w:val="00A616BF"/>
    <w:rsid w:val="00A61B4E"/>
    <w:rsid w:val="00A62810"/>
    <w:rsid w:val="00A641CC"/>
    <w:rsid w:val="00A6449C"/>
    <w:rsid w:val="00A65215"/>
    <w:rsid w:val="00A65DF1"/>
    <w:rsid w:val="00A67901"/>
    <w:rsid w:val="00A679E2"/>
    <w:rsid w:val="00A70D3A"/>
    <w:rsid w:val="00A70DAD"/>
    <w:rsid w:val="00A7124A"/>
    <w:rsid w:val="00A71B8C"/>
    <w:rsid w:val="00A71CE6"/>
    <w:rsid w:val="00A72279"/>
    <w:rsid w:val="00A724DC"/>
    <w:rsid w:val="00A72B05"/>
    <w:rsid w:val="00A73263"/>
    <w:rsid w:val="00A73B56"/>
    <w:rsid w:val="00A758EC"/>
    <w:rsid w:val="00A768B1"/>
    <w:rsid w:val="00A80E1B"/>
    <w:rsid w:val="00A811C7"/>
    <w:rsid w:val="00A81CA9"/>
    <w:rsid w:val="00A81CCC"/>
    <w:rsid w:val="00A832B4"/>
    <w:rsid w:val="00A846D3"/>
    <w:rsid w:val="00A84F5B"/>
    <w:rsid w:val="00A8584A"/>
    <w:rsid w:val="00A86D34"/>
    <w:rsid w:val="00A86D58"/>
    <w:rsid w:val="00A871E6"/>
    <w:rsid w:val="00A8728D"/>
    <w:rsid w:val="00A8763D"/>
    <w:rsid w:val="00A90970"/>
    <w:rsid w:val="00A91133"/>
    <w:rsid w:val="00A91782"/>
    <w:rsid w:val="00A91BB6"/>
    <w:rsid w:val="00A921ED"/>
    <w:rsid w:val="00A9351B"/>
    <w:rsid w:val="00A93B2E"/>
    <w:rsid w:val="00A946F9"/>
    <w:rsid w:val="00A954A7"/>
    <w:rsid w:val="00A95E6A"/>
    <w:rsid w:val="00A96888"/>
    <w:rsid w:val="00A972A6"/>
    <w:rsid w:val="00A97D5E"/>
    <w:rsid w:val="00A97E30"/>
    <w:rsid w:val="00AA1575"/>
    <w:rsid w:val="00AA19F3"/>
    <w:rsid w:val="00AA37FA"/>
    <w:rsid w:val="00AA4348"/>
    <w:rsid w:val="00AA55B9"/>
    <w:rsid w:val="00AA55DC"/>
    <w:rsid w:val="00AA5FF1"/>
    <w:rsid w:val="00AA6CB8"/>
    <w:rsid w:val="00AA6ED8"/>
    <w:rsid w:val="00AA6FC3"/>
    <w:rsid w:val="00AA7F90"/>
    <w:rsid w:val="00AB01D0"/>
    <w:rsid w:val="00AB05B0"/>
    <w:rsid w:val="00AB1C00"/>
    <w:rsid w:val="00AB25E0"/>
    <w:rsid w:val="00AB2798"/>
    <w:rsid w:val="00AB3EB6"/>
    <w:rsid w:val="00AB41F9"/>
    <w:rsid w:val="00AB4F93"/>
    <w:rsid w:val="00AB53F8"/>
    <w:rsid w:val="00AB5AEE"/>
    <w:rsid w:val="00AB5E22"/>
    <w:rsid w:val="00AB6D11"/>
    <w:rsid w:val="00AB76D2"/>
    <w:rsid w:val="00AB7C3A"/>
    <w:rsid w:val="00AC183E"/>
    <w:rsid w:val="00AC1EBA"/>
    <w:rsid w:val="00AC3473"/>
    <w:rsid w:val="00AC3944"/>
    <w:rsid w:val="00AC3CD9"/>
    <w:rsid w:val="00AC4249"/>
    <w:rsid w:val="00AC46A7"/>
    <w:rsid w:val="00AC4E4E"/>
    <w:rsid w:val="00AC502E"/>
    <w:rsid w:val="00AC5402"/>
    <w:rsid w:val="00AC55FA"/>
    <w:rsid w:val="00AC57A9"/>
    <w:rsid w:val="00AD225B"/>
    <w:rsid w:val="00AD301B"/>
    <w:rsid w:val="00AD5616"/>
    <w:rsid w:val="00AD5A91"/>
    <w:rsid w:val="00AD6629"/>
    <w:rsid w:val="00AD687D"/>
    <w:rsid w:val="00AD6A0E"/>
    <w:rsid w:val="00AD7022"/>
    <w:rsid w:val="00AE1608"/>
    <w:rsid w:val="00AE2B1C"/>
    <w:rsid w:val="00AE3F6A"/>
    <w:rsid w:val="00AE4BA5"/>
    <w:rsid w:val="00AE4E84"/>
    <w:rsid w:val="00AE5A12"/>
    <w:rsid w:val="00AE6169"/>
    <w:rsid w:val="00AE6B6D"/>
    <w:rsid w:val="00AE746D"/>
    <w:rsid w:val="00AE7487"/>
    <w:rsid w:val="00AE7B0A"/>
    <w:rsid w:val="00AF1024"/>
    <w:rsid w:val="00AF15A8"/>
    <w:rsid w:val="00AF1EE2"/>
    <w:rsid w:val="00AF2CEA"/>
    <w:rsid w:val="00AF51AC"/>
    <w:rsid w:val="00AF5326"/>
    <w:rsid w:val="00AF589B"/>
    <w:rsid w:val="00AF5A60"/>
    <w:rsid w:val="00AF6515"/>
    <w:rsid w:val="00B0062A"/>
    <w:rsid w:val="00B006A1"/>
    <w:rsid w:val="00B0072F"/>
    <w:rsid w:val="00B01170"/>
    <w:rsid w:val="00B01D30"/>
    <w:rsid w:val="00B021B4"/>
    <w:rsid w:val="00B02BD8"/>
    <w:rsid w:val="00B02E1F"/>
    <w:rsid w:val="00B02E30"/>
    <w:rsid w:val="00B04F09"/>
    <w:rsid w:val="00B054E9"/>
    <w:rsid w:val="00B07304"/>
    <w:rsid w:val="00B07517"/>
    <w:rsid w:val="00B117A4"/>
    <w:rsid w:val="00B124EA"/>
    <w:rsid w:val="00B14108"/>
    <w:rsid w:val="00B14B88"/>
    <w:rsid w:val="00B14F70"/>
    <w:rsid w:val="00B15458"/>
    <w:rsid w:val="00B16636"/>
    <w:rsid w:val="00B16DDC"/>
    <w:rsid w:val="00B17B09"/>
    <w:rsid w:val="00B20810"/>
    <w:rsid w:val="00B20C27"/>
    <w:rsid w:val="00B262EF"/>
    <w:rsid w:val="00B269D7"/>
    <w:rsid w:val="00B27139"/>
    <w:rsid w:val="00B302E3"/>
    <w:rsid w:val="00B3331B"/>
    <w:rsid w:val="00B340B5"/>
    <w:rsid w:val="00B34751"/>
    <w:rsid w:val="00B36C69"/>
    <w:rsid w:val="00B37225"/>
    <w:rsid w:val="00B37FE1"/>
    <w:rsid w:val="00B4053C"/>
    <w:rsid w:val="00B40C84"/>
    <w:rsid w:val="00B42518"/>
    <w:rsid w:val="00B44257"/>
    <w:rsid w:val="00B44682"/>
    <w:rsid w:val="00B448F2"/>
    <w:rsid w:val="00B450BF"/>
    <w:rsid w:val="00B4521F"/>
    <w:rsid w:val="00B4586D"/>
    <w:rsid w:val="00B4663B"/>
    <w:rsid w:val="00B46784"/>
    <w:rsid w:val="00B4763D"/>
    <w:rsid w:val="00B52764"/>
    <w:rsid w:val="00B5458F"/>
    <w:rsid w:val="00B5566C"/>
    <w:rsid w:val="00B56697"/>
    <w:rsid w:val="00B5688D"/>
    <w:rsid w:val="00B56C62"/>
    <w:rsid w:val="00B61318"/>
    <w:rsid w:val="00B626F1"/>
    <w:rsid w:val="00B6413A"/>
    <w:rsid w:val="00B641E0"/>
    <w:rsid w:val="00B642B1"/>
    <w:rsid w:val="00B66697"/>
    <w:rsid w:val="00B706C0"/>
    <w:rsid w:val="00B71141"/>
    <w:rsid w:val="00B716AB"/>
    <w:rsid w:val="00B716BB"/>
    <w:rsid w:val="00B71F69"/>
    <w:rsid w:val="00B72634"/>
    <w:rsid w:val="00B727E5"/>
    <w:rsid w:val="00B742BD"/>
    <w:rsid w:val="00B76153"/>
    <w:rsid w:val="00B7621D"/>
    <w:rsid w:val="00B76979"/>
    <w:rsid w:val="00B76A96"/>
    <w:rsid w:val="00B77119"/>
    <w:rsid w:val="00B77183"/>
    <w:rsid w:val="00B777F4"/>
    <w:rsid w:val="00B77811"/>
    <w:rsid w:val="00B77B0E"/>
    <w:rsid w:val="00B77E09"/>
    <w:rsid w:val="00B828EB"/>
    <w:rsid w:val="00B834CE"/>
    <w:rsid w:val="00B83BB8"/>
    <w:rsid w:val="00B84382"/>
    <w:rsid w:val="00B84408"/>
    <w:rsid w:val="00B8469A"/>
    <w:rsid w:val="00B86ED6"/>
    <w:rsid w:val="00B877E9"/>
    <w:rsid w:val="00B91097"/>
    <w:rsid w:val="00B91547"/>
    <w:rsid w:val="00B93703"/>
    <w:rsid w:val="00B93E00"/>
    <w:rsid w:val="00B944A2"/>
    <w:rsid w:val="00B94A3D"/>
    <w:rsid w:val="00B95066"/>
    <w:rsid w:val="00B95859"/>
    <w:rsid w:val="00B96D49"/>
    <w:rsid w:val="00BA0598"/>
    <w:rsid w:val="00BA05A5"/>
    <w:rsid w:val="00BA087F"/>
    <w:rsid w:val="00BA147E"/>
    <w:rsid w:val="00BA446D"/>
    <w:rsid w:val="00BA45EB"/>
    <w:rsid w:val="00BA4967"/>
    <w:rsid w:val="00BA710C"/>
    <w:rsid w:val="00BA7253"/>
    <w:rsid w:val="00BB04D2"/>
    <w:rsid w:val="00BB2D11"/>
    <w:rsid w:val="00BB3EFB"/>
    <w:rsid w:val="00BB4533"/>
    <w:rsid w:val="00BB45D1"/>
    <w:rsid w:val="00BB4A76"/>
    <w:rsid w:val="00BB5823"/>
    <w:rsid w:val="00BB741F"/>
    <w:rsid w:val="00BB7F8A"/>
    <w:rsid w:val="00BC025A"/>
    <w:rsid w:val="00BC0DC9"/>
    <w:rsid w:val="00BC16C4"/>
    <w:rsid w:val="00BC1901"/>
    <w:rsid w:val="00BC368F"/>
    <w:rsid w:val="00BC3FEB"/>
    <w:rsid w:val="00BC502E"/>
    <w:rsid w:val="00BC5ACD"/>
    <w:rsid w:val="00BC5E7F"/>
    <w:rsid w:val="00BC72EB"/>
    <w:rsid w:val="00BD1406"/>
    <w:rsid w:val="00BD1B8D"/>
    <w:rsid w:val="00BD2432"/>
    <w:rsid w:val="00BD2D37"/>
    <w:rsid w:val="00BD2F7C"/>
    <w:rsid w:val="00BD3440"/>
    <w:rsid w:val="00BD363C"/>
    <w:rsid w:val="00BD5E94"/>
    <w:rsid w:val="00BD6BED"/>
    <w:rsid w:val="00BD6C2A"/>
    <w:rsid w:val="00BD6EEF"/>
    <w:rsid w:val="00BE1948"/>
    <w:rsid w:val="00BE20EC"/>
    <w:rsid w:val="00BE411D"/>
    <w:rsid w:val="00BE463A"/>
    <w:rsid w:val="00BE47BF"/>
    <w:rsid w:val="00BE5663"/>
    <w:rsid w:val="00BE6007"/>
    <w:rsid w:val="00BE72BB"/>
    <w:rsid w:val="00BE7D99"/>
    <w:rsid w:val="00BF02F8"/>
    <w:rsid w:val="00BF1211"/>
    <w:rsid w:val="00BF131E"/>
    <w:rsid w:val="00BF2750"/>
    <w:rsid w:val="00BF5C16"/>
    <w:rsid w:val="00BF740F"/>
    <w:rsid w:val="00C00488"/>
    <w:rsid w:val="00C00AF1"/>
    <w:rsid w:val="00C00DE6"/>
    <w:rsid w:val="00C013BB"/>
    <w:rsid w:val="00C013D6"/>
    <w:rsid w:val="00C02AEE"/>
    <w:rsid w:val="00C0318E"/>
    <w:rsid w:val="00C037C3"/>
    <w:rsid w:val="00C03E2B"/>
    <w:rsid w:val="00C03E76"/>
    <w:rsid w:val="00C0435A"/>
    <w:rsid w:val="00C04398"/>
    <w:rsid w:val="00C045DA"/>
    <w:rsid w:val="00C05B0D"/>
    <w:rsid w:val="00C0664E"/>
    <w:rsid w:val="00C068E2"/>
    <w:rsid w:val="00C071B4"/>
    <w:rsid w:val="00C1062C"/>
    <w:rsid w:val="00C10709"/>
    <w:rsid w:val="00C1073D"/>
    <w:rsid w:val="00C10886"/>
    <w:rsid w:val="00C1193E"/>
    <w:rsid w:val="00C11E5B"/>
    <w:rsid w:val="00C12885"/>
    <w:rsid w:val="00C14A5C"/>
    <w:rsid w:val="00C15B5B"/>
    <w:rsid w:val="00C15E49"/>
    <w:rsid w:val="00C162A7"/>
    <w:rsid w:val="00C200FF"/>
    <w:rsid w:val="00C24009"/>
    <w:rsid w:val="00C25117"/>
    <w:rsid w:val="00C269F6"/>
    <w:rsid w:val="00C31263"/>
    <w:rsid w:val="00C3219F"/>
    <w:rsid w:val="00C3287D"/>
    <w:rsid w:val="00C32A96"/>
    <w:rsid w:val="00C34311"/>
    <w:rsid w:val="00C35BFF"/>
    <w:rsid w:val="00C362AC"/>
    <w:rsid w:val="00C36904"/>
    <w:rsid w:val="00C41129"/>
    <w:rsid w:val="00C41962"/>
    <w:rsid w:val="00C42843"/>
    <w:rsid w:val="00C43C00"/>
    <w:rsid w:val="00C45F39"/>
    <w:rsid w:val="00C4602C"/>
    <w:rsid w:val="00C46528"/>
    <w:rsid w:val="00C4764F"/>
    <w:rsid w:val="00C51092"/>
    <w:rsid w:val="00C512BD"/>
    <w:rsid w:val="00C51B91"/>
    <w:rsid w:val="00C51DA4"/>
    <w:rsid w:val="00C5228C"/>
    <w:rsid w:val="00C52F27"/>
    <w:rsid w:val="00C53743"/>
    <w:rsid w:val="00C53BCA"/>
    <w:rsid w:val="00C53E3C"/>
    <w:rsid w:val="00C54851"/>
    <w:rsid w:val="00C55AD7"/>
    <w:rsid w:val="00C57183"/>
    <w:rsid w:val="00C57955"/>
    <w:rsid w:val="00C60494"/>
    <w:rsid w:val="00C61500"/>
    <w:rsid w:val="00C6334B"/>
    <w:rsid w:val="00C63D9A"/>
    <w:rsid w:val="00C6432D"/>
    <w:rsid w:val="00C6482A"/>
    <w:rsid w:val="00C65099"/>
    <w:rsid w:val="00C666FC"/>
    <w:rsid w:val="00C67504"/>
    <w:rsid w:val="00C7251B"/>
    <w:rsid w:val="00C7372D"/>
    <w:rsid w:val="00C744BE"/>
    <w:rsid w:val="00C749A7"/>
    <w:rsid w:val="00C75058"/>
    <w:rsid w:val="00C75A51"/>
    <w:rsid w:val="00C76DD0"/>
    <w:rsid w:val="00C76E31"/>
    <w:rsid w:val="00C817EA"/>
    <w:rsid w:val="00C81F70"/>
    <w:rsid w:val="00C8239A"/>
    <w:rsid w:val="00C829B0"/>
    <w:rsid w:val="00C83122"/>
    <w:rsid w:val="00C84F65"/>
    <w:rsid w:val="00C85C26"/>
    <w:rsid w:val="00C865A7"/>
    <w:rsid w:val="00C8700E"/>
    <w:rsid w:val="00C90EAE"/>
    <w:rsid w:val="00C9224C"/>
    <w:rsid w:val="00C92758"/>
    <w:rsid w:val="00C9371A"/>
    <w:rsid w:val="00C94BC0"/>
    <w:rsid w:val="00CA00D0"/>
    <w:rsid w:val="00CA089C"/>
    <w:rsid w:val="00CA1DC3"/>
    <w:rsid w:val="00CA1F94"/>
    <w:rsid w:val="00CA2378"/>
    <w:rsid w:val="00CA2E7E"/>
    <w:rsid w:val="00CA5300"/>
    <w:rsid w:val="00CA5A29"/>
    <w:rsid w:val="00CA69C5"/>
    <w:rsid w:val="00CA7A79"/>
    <w:rsid w:val="00CB04B2"/>
    <w:rsid w:val="00CB23CE"/>
    <w:rsid w:val="00CB300D"/>
    <w:rsid w:val="00CB3E76"/>
    <w:rsid w:val="00CB5467"/>
    <w:rsid w:val="00CB5DBE"/>
    <w:rsid w:val="00CB6280"/>
    <w:rsid w:val="00CB64B7"/>
    <w:rsid w:val="00CC0153"/>
    <w:rsid w:val="00CC08B9"/>
    <w:rsid w:val="00CC0E1A"/>
    <w:rsid w:val="00CC18E2"/>
    <w:rsid w:val="00CC2107"/>
    <w:rsid w:val="00CC31F6"/>
    <w:rsid w:val="00CC42E9"/>
    <w:rsid w:val="00CC5344"/>
    <w:rsid w:val="00CC58FD"/>
    <w:rsid w:val="00CC5FEE"/>
    <w:rsid w:val="00CC6115"/>
    <w:rsid w:val="00CC6395"/>
    <w:rsid w:val="00CC64F4"/>
    <w:rsid w:val="00CC6EB8"/>
    <w:rsid w:val="00CC7655"/>
    <w:rsid w:val="00CC7D8B"/>
    <w:rsid w:val="00CD0E00"/>
    <w:rsid w:val="00CD1FDE"/>
    <w:rsid w:val="00CD2225"/>
    <w:rsid w:val="00CD277D"/>
    <w:rsid w:val="00CD27FC"/>
    <w:rsid w:val="00CD3F94"/>
    <w:rsid w:val="00CD439D"/>
    <w:rsid w:val="00CD46E5"/>
    <w:rsid w:val="00CD4EAF"/>
    <w:rsid w:val="00CD58AB"/>
    <w:rsid w:val="00CD59F1"/>
    <w:rsid w:val="00CD5EB2"/>
    <w:rsid w:val="00CD7CC9"/>
    <w:rsid w:val="00CD7F62"/>
    <w:rsid w:val="00CE03D5"/>
    <w:rsid w:val="00CE056C"/>
    <w:rsid w:val="00CE0C08"/>
    <w:rsid w:val="00CE0FB0"/>
    <w:rsid w:val="00CE1430"/>
    <w:rsid w:val="00CE2111"/>
    <w:rsid w:val="00CE333D"/>
    <w:rsid w:val="00CE37E9"/>
    <w:rsid w:val="00CE552B"/>
    <w:rsid w:val="00CE5CF2"/>
    <w:rsid w:val="00CF1335"/>
    <w:rsid w:val="00CF1684"/>
    <w:rsid w:val="00CF1E86"/>
    <w:rsid w:val="00CF2BE3"/>
    <w:rsid w:val="00CF2D42"/>
    <w:rsid w:val="00CF37BF"/>
    <w:rsid w:val="00CF479F"/>
    <w:rsid w:val="00CF51B0"/>
    <w:rsid w:val="00CF588A"/>
    <w:rsid w:val="00CF64A8"/>
    <w:rsid w:val="00D009CF"/>
    <w:rsid w:val="00D01624"/>
    <w:rsid w:val="00D041CA"/>
    <w:rsid w:val="00D05E44"/>
    <w:rsid w:val="00D05E67"/>
    <w:rsid w:val="00D07286"/>
    <w:rsid w:val="00D0768D"/>
    <w:rsid w:val="00D10809"/>
    <w:rsid w:val="00D11066"/>
    <w:rsid w:val="00D11542"/>
    <w:rsid w:val="00D11567"/>
    <w:rsid w:val="00D115D4"/>
    <w:rsid w:val="00D11F56"/>
    <w:rsid w:val="00D128F0"/>
    <w:rsid w:val="00D12D8F"/>
    <w:rsid w:val="00D14D67"/>
    <w:rsid w:val="00D159A3"/>
    <w:rsid w:val="00D17BB9"/>
    <w:rsid w:val="00D20216"/>
    <w:rsid w:val="00D2214B"/>
    <w:rsid w:val="00D221BC"/>
    <w:rsid w:val="00D22D4F"/>
    <w:rsid w:val="00D23462"/>
    <w:rsid w:val="00D23C3D"/>
    <w:rsid w:val="00D24867"/>
    <w:rsid w:val="00D25D3F"/>
    <w:rsid w:val="00D27FE1"/>
    <w:rsid w:val="00D308DF"/>
    <w:rsid w:val="00D31C11"/>
    <w:rsid w:val="00D31ECC"/>
    <w:rsid w:val="00D3233F"/>
    <w:rsid w:val="00D3357F"/>
    <w:rsid w:val="00D335E7"/>
    <w:rsid w:val="00D33FDB"/>
    <w:rsid w:val="00D36547"/>
    <w:rsid w:val="00D434BF"/>
    <w:rsid w:val="00D454B5"/>
    <w:rsid w:val="00D46198"/>
    <w:rsid w:val="00D4647E"/>
    <w:rsid w:val="00D50D20"/>
    <w:rsid w:val="00D511FB"/>
    <w:rsid w:val="00D51D2F"/>
    <w:rsid w:val="00D52C8C"/>
    <w:rsid w:val="00D52D7B"/>
    <w:rsid w:val="00D531F8"/>
    <w:rsid w:val="00D5591C"/>
    <w:rsid w:val="00D56711"/>
    <w:rsid w:val="00D5773F"/>
    <w:rsid w:val="00D57B94"/>
    <w:rsid w:val="00D6022F"/>
    <w:rsid w:val="00D62AD1"/>
    <w:rsid w:val="00D62FF4"/>
    <w:rsid w:val="00D63B5C"/>
    <w:rsid w:val="00D63CD5"/>
    <w:rsid w:val="00D63D7C"/>
    <w:rsid w:val="00D63FB6"/>
    <w:rsid w:val="00D6522B"/>
    <w:rsid w:val="00D655AD"/>
    <w:rsid w:val="00D66D3C"/>
    <w:rsid w:val="00D66DCB"/>
    <w:rsid w:val="00D67012"/>
    <w:rsid w:val="00D67410"/>
    <w:rsid w:val="00D674AF"/>
    <w:rsid w:val="00D67AE5"/>
    <w:rsid w:val="00D67AFE"/>
    <w:rsid w:val="00D67F30"/>
    <w:rsid w:val="00D70E10"/>
    <w:rsid w:val="00D71289"/>
    <w:rsid w:val="00D712B1"/>
    <w:rsid w:val="00D736F7"/>
    <w:rsid w:val="00D73D93"/>
    <w:rsid w:val="00D74C53"/>
    <w:rsid w:val="00D74E6A"/>
    <w:rsid w:val="00D75D19"/>
    <w:rsid w:val="00D760BB"/>
    <w:rsid w:val="00D773F0"/>
    <w:rsid w:val="00D7773B"/>
    <w:rsid w:val="00D77AA3"/>
    <w:rsid w:val="00D8159A"/>
    <w:rsid w:val="00D816EB"/>
    <w:rsid w:val="00D83783"/>
    <w:rsid w:val="00D8512A"/>
    <w:rsid w:val="00D8563D"/>
    <w:rsid w:val="00D85F90"/>
    <w:rsid w:val="00D86411"/>
    <w:rsid w:val="00D87852"/>
    <w:rsid w:val="00D87E4B"/>
    <w:rsid w:val="00D904DA"/>
    <w:rsid w:val="00D9184C"/>
    <w:rsid w:val="00D91CA7"/>
    <w:rsid w:val="00D93CF6"/>
    <w:rsid w:val="00D93F11"/>
    <w:rsid w:val="00D95609"/>
    <w:rsid w:val="00D95DB3"/>
    <w:rsid w:val="00D9744B"/>
    <w:rsid w:val="00DA0EA2"/>
    <w:rsid w:val="00DA1FAF"/>
    <w:rsid w:val="00DA4556"/>
    <w:rsid w:val="00DA5FDF"/>
    <w:rsid w:val="00DB01F3"/>
    <w:rsid w:val="00DB0292"/>
    <w:rsid w:val="00DB03D8"/>
    <w:rsid w:val="00DB10FE"/>
    <w:rsid w:val="00DB2157"/>
    <w:rsid w:val="00DB27A3"/>
    <w:rsid w:val="00DB2DED"/>
    <w:rsid w:val="00DB4566"/>
    <w:rsid w:val="00DB504E"/>
    <w:rsid w:val="00DB7959"/>
    <w:rsid w:val="00DC054A"/>
    <w:rsid w:val="00DC3B2E"/>
    <w:rsid w:val="00DC3B69"/>
    <w:rsid w:val="00DC4298"/>
    <w:rsid w:val="00DC450E"/>
    <w:rsid w:val="00DC5276"/>
    <w:rsid w:val="00DC6705"/>
    <w:rsid w:val="00DC7613"/>
    <w:rsid w:val="00DD1267"/>
    <w:rsid w:val="00DD3234"/>
    <w:rsid w:val="00DD4657"/>
    <w:rsid w:val="00DD5056"/>
    <w:rsid w:val="00DD5D56"/>
    <w:rsid w:val="00DD760C"/>
    <w:rsid w:val="00DE07E7"/>
    <w:rsid w:val="00DE1380"/>
    <w:rsid w:val="00DE1899"/>
    <w:rsid w:val="00DE20C0"/>
    <w:rsid w:val="00DE2602"/>
    <w:rsid w:val="00DE3E34"/>
    <w:rsid w:val="00DE4D78"/>
    <w:rsid w:val="00DE641F"/>
    <w:rsid w:val="00DE6BA1"/>
    <w:rsid w:val="00DE7763"/>
    <w:rsid w:val="00DF0D01"/>
    <w:rsid w:val="00DF18A8"/>
    <w:rsid w:val="00DF3377"/>
    <w:rsid w:val="00DF3FA8"/>
    <w:rsid w:val="00DF561E"/>
    <w:rsid w:val="00DF5D87"/>
    <w:rsid w:val="00DF5F74"/>
    <w:rsid w:val="00DF65D6"/>
    <w:rsid w:val="00DF7806"/>
    <w:rsid w:val="00E0024C"/>
    <w:rsid w:val="00E01E0F"/>
    <w:rsid w:val="00E02177"/>
    <w:rsid w:val="00E026CB"/>
    <w:rsid w:val="00E02E36"/>
    <w:rsid w:val="00E03939"/>
    <w:rsid w:val="00E0526E"/>
    <w:rsid w:val="00E064E8"/>
    <w:rsid w:val="00E07550"/>
    <w:rsid w:val="00E10106"/>
    <w:rsid w:val="00E11021"/>
    <w:rsid w:val="00E1105B"/>
    <w:rsid w:val="00E119A2"/>
    <w:rsid w:val="00E145D6"/>
    <w:rsid w:val="00E14856"/>
    <w:rsid w:val="00E14AA9"/>
    <w:rsid w:val="00E15D73"/>
    <w:rsid w:val="00E1707B"/>
    <w:rsid w:val="00E1737D"/>
    <w:rsid w:val="00E2024C"/>
    <w:rsid w:val="00E20802"/>
    <w:rsid w:val="00E20EA0"/>
    <w:rsid w:val="00E227FE"/>
    <w:rsid w:val="00E24DF4"/>
    <w:rsid w:val="00E24F8D"/>
    <w:rsid w:val="00E2570D"/>
    <w:rsid w:val="00E26EC5"/>
    <w:rsid w:val="00E30740"/>
    <w:rsid w:val="00E30E5D"/>
    <w:rsid w:val="00E330F4"/>
    <w:rsid w:val="00E34342"/>
    <w:rsid w:val="00E356C9"/>
    <w:rsid w:val="00E35938"/>
    <w:rsid w:val="00E35D15"/>
    <w:rsid w:val="00E4047A"/>
    <w:rsid w:val="00E40B86"/>
    <w:rsid w:val="00E4143D"/>
    <w:rsid w:val="00E4284D"/>
    <w:rsid w:val="00E43C87"/>
    <w:rsid w:val="00E4447A"/>
    <w:rsid w:val="00E448FE"/>
    <w:rsid w:val="00E44DAA"/>
    <w:rsid w:val="00E45571"/>
    <w:rsid w:val="00E45E9A"/>
    <w:rsid w:val="00E47CAF"/>
    <w:rsid w:val="00E50288"/>
    <w:rsid w:val="00E5067A"/>
    <w:rsid w:val="00E50B96"/>
    <w:rsid w:val="00E52815"/>
    <w:rsid w:val="00E53114"/>
    <w:rsid w:val="00E536C6"/>
    <w:rsid w:val="00E53C54"/>
    <w:rsid w:val="00E53CF9"/>
    <w:rsid w:val="00E54481"/>
    <w:rsid w:val="00E547AF"/>
    <w:rsid w:val="00E56805"/>
    <w:rsid w:val="00E5684F"/>
    <w:rsid w:val="00E56E23"/>
    <w:rsid w:val="00E56F6D"/>
    <w:rsid w:val="00E5784D"/>
    <w:rsid w:val="00E60EF3"/>
    <w:rsid w:val="00E61CC0"/>
    <w:rsid w:val="00E61D45"/>
    <w:rsid w:val="00E645CA"/>
    <w:rsid w:val="00E64A27"/>
    <w:rsid w:val="00E64EF3"/>
    <w:rsid w:val="00E655B3"/>
    <w:rsid w:val="00E65E11"/>
    <w:rsid w:val="00E708CB"/>
    <w:rsid w:val="00E70BD8"/>
    <w:rsid w:val="00E716E2"/>
    <w:rsid w:val="00E724A3"/>
    <w:rsid w:val="00E7250E"/>
    <w:rsid w:val="00E72724"/>
    <w:rsid w:val="00E72D92"/>
    <w:rsid w:val="00E74933"/>
    <w:rsid w:val="00E7576A"/>
    <w:rsid w:val="00E75A1E"/>
    <w:rsid w:val="00E75A97"/>
    <w:rsid w:val="00E75B69"/>
    <w:rsid w:val="00E76183"/>
    <w:rsid w:val="00E7693A"/>
    <w:rsid w:val="00E76DBE"/>
    <w:rsid w:val="00E80394"/>
    <w:rsid w:val="00E811E5"/>
    <w:rsid w:val="00E82384"/>
    <w:rsid w:val="00E84986"/>
    <w:rsid w:val="00E84A5B"/>
    <w:rsid w:val="00E8532A"/>
    <w:rsid w:val="00E85683"/>
    <w:rsid w:val="00E85C0E"/>
    <w:rsid w:val="00E8644E"/>
    <w:rsid w:val="00E86C71"/>
    <w:rsid w:val="00E87A1C"/>
    <w:rsid w:val="00E9009A"/>
    <w:rsid w:val="00E906AB"/>
    <w:rsid w:val="00E91F14"/>
    <w:rsid w:val="00E922B4"/>
    <w:rsid w:val="00E937AE"/>
    <w:rsid w:val="00E937EF"/>
    <w:rsid w:val="00E93833"/>
    <w:rsid w:val="00E94130"/>
    <w:rsid w:val="00E94390"/>
    <w:rsid w:val="00E943FD"/>
    <w:rsid w:val="00E94D56"/>
    <w:rsid w:val="00E958EF"/>
    <w:rsid w:val="00E95B66"/>
    <w:rsid w:val="00E95F07"/>
    <w:rsid w:val="00E9625E"/>
    <w:rsid w:val="00E97332"/>
    <w:rsid w:val="00E979FD"/>
    <w:rsid w:val="00E97D63"/>
    <w:rsid w:val="00EA0B02"/>
    <w:rsid w:val="00EA1B45"/>
    <w:rsid w:val="00EA2A75"/>
    <w:rsid w:val="00EA4071"/>
    <w:rsid w:val="00EA57DC"/>
    <w:rsid w:val="00EA6745"/>
    <w:rsid w:val="00EA7EEC"/>
    <w:rsid w:val="00EB0E3C"/>
    <w:rsid w:val="00EB1076"/>
    <w:rsid w:val="00EB154F"/>
    <w:rsid w:val="00EB203E"/>
    <w:rsid w:val="00EB2C74"/>
    <w:rsid w:val="00EB4864"/>
    <w:rsid w:val="00EB49FD"/>
    <w:rsid w:val="00EB4D92"/>
    <w:rsid w:val="00EB5A66"/>
    <w:rsid w:val="00EB5FB8"/>
    <w:rsid w:val="00EB6680"/>
    <w:rsid w:val="00EB6E07"/>
    <w:rsid w:val="00EB6F99"/>
    <w:rsid w:val="00EB7930"/>
    <w:rsid w:val="00EC0681"/>
    <w:rsid w:val="00EC1587"/>
    <w:rsid w:val="00EC5254"/>
    <w:rsid w:val="00EC52FA"/>
    <w:rsid w:val="00EC5816"/>
    <w:rsid w:val="00EC5C3F"/>
    <w:rsid w:val="00EC663F"/>
    <w:rsid w:val="00EC6800"/>
    <w:rsid w:val="00EC720D"/>
    <w:rsid w:val="00EC72B2"/>
    <w:rsid w:val="00EC79FF"/>
    <w:rsid w:val="00ED0844"/>
    <w:rsid w:val="00ED1202"/>
    <w:rsid w:val="00ED16F6"/>
    <w:rsid w:val="00ED3DD8"/>
    <w:rsid w:val="00EE089F"/>
    <w:rsid w:val="00EE0F14"/>
    <w:rsid w:val="00EE13CA"/>
    <w:rsid w:val="00EE1EBC"/>
    <w:rsid w:val="00EE2221"/>
    <w:rsid w:val="00EE259C"/>
    <w:rsid w:val="00EE282D"/>
    <w:rsid w:val="00EE2BC0"/>
    <w:rsid w:val="00EE3C4F"/>
    <w:rsid w:val="00EE484D"/>
    <w:rsid w:val="00EE4985"/>
    <w:rsid w:val="00EE71D4"/>
    <w:rsid w:val="00EE746D"/>
    <w:rsid w:val="00EE7586"/>
    <w:rsid w:val="00EE7D1B"/>
    <w:rsid w:val="00EE7EF0"/>
    <w:rsid w:val="00EF0C20"/>
    <w:rsid w:val="00EF0D55"/>
    <w:rsid w:val="00EF1C2C"/>
    <w:rsid w:val="00EF2C2D"/>
    <w:rsid w:val="00EF2EDF"/>
    <w:rsid w:val="00EF346C"/>
    <w:rsid w:val="00EF3A78"/>
    <w:rsid w:val="00EF3F06"/>
    <w:rsid w:val="00EF4A65"/>
    <w:rsid w:val="00EF4D20"/>
    <w:rsid w:val="00EF5015"/>
    <w:rsid w:val="00EF5C43"/>
    <w:rsid w:val="00EF612A"/>
    <w:rsid w:val="00EF693C"/>
    <w:rsid w:val="00EF7D7B"/>
    <w:rsid w:val="00EF7ED1"/>
    <w:rsid w:val="00F00792"/>
    <w:rsid w:val="00F011E4"/>
    <w:rsid w:val="00F01416"/>
    <w:rsid w:val="00F045FB"/>
    <w:rsid w:val="00F05645"/>
    <w:rsid w:val="00F0590F"/>
    <w:rsid w:val="00F06D9C"/>
    <w:rsid w:val="00F07480"/>
    <w:rsid w:val="00F07DC9"/>
    <w:rsid w:val="00F10261"/>
    <w:rsid w:val="00F10A74"/>
    <w:rsid w:val="00F11171"/>
    <w:rsid w:val="00F124D2"/>
    <w:rsid w:val="00F12EEB"/>
    <w:rsid w:val="00F13ED8"/>
    <w:rsid w:val="00F15D87"/>
    <w:rsid w:val="00F1647B"/>
    <w:rsid w:val="00F16B36"/>
    <w:rsid w:val="00F16E62"/>
    <w:rsid w:val="00F17BA5"/>
    <w:rsid w:val="00F21E65"/>
    <w:rsid w:val="00F22787"/>
    <w:rsid w:val="00F23614"/>
    <w:rsid w:val="00F25013"/>
    <w:rsid w:val="00F2513F"/>
    <w:rsid w:val="00F2563B"/>
    <w:rsid w:val="00F26231"/>
    <w:rsid w:val="00F26311"/>
    <w:rsid w:val="00F2687E"/>
    <w:rsid w:val="00F277AA"/>
    <w:rsid w:val="00F321BC"/>
    <w:rsid w:val="00F321DE"/>
    <w:rsid w:val="00F3420C"/>
    <w:rsid w:val="00F36DCD"/>
    <w:rsid w:val="00F36F28"/>
    <w:rsid w:val="00F40A52"/>
    <w:rsid w:val="00F41CA8"/>
    <w:rsid w:val="00F429B7"/>
    <w:rsid w:val="00F4387B"/>
    <w:rsid w:val="00F44AF4"/>
    <w:rsid w:val="00F44E9D"/>
    <w:rsid w:val="00F458C4"/>
    <w:rsid w:val="00F50550"/>
    <w:rsid w:val="00F50922"/>
    <w:rsid w:val="00F50C24"/>
    <w:rsid w:val="00F50D33"/>
    <w:rsid w:val="00F5112C"/>
    <w:rsid w:val="00F52D62"/>
    <w:rsid w:val="00F55150"/>
    <w:rsid w:val="00F567DA"/>
    <w:rsid w:val="00F56FC7"/>
    <w:rsid w:val="00F600AD"/>
    <w:rsid w:val="00F60DF3"/>
    <w:rsid w:val="00F61D62"/>
    <w:rsid w:val="00F62981"/>
    <w:rsid w:val="00F6398E"/>
    <w:rsid w:val="00F63F43"/>
    <w:rsid w:val="00F64C8B"/>
    <w:rsid w:val="00F6511B"/>
    <w:rsid w:val="00F655C2"/>
    <w:rsid w:val="00F6637A"/>
    <w:rsid w:val="00F667E4"/>
    <w:rsid w:val="00F71A6A"/>
    <w:rsid w:val="00F74893"/>
    <w:rsid w:val="00F76381"/>
    <w:rsid w:val="00F76AF6"/>
    <w:rsid w:val="00F775EB"/>
    <w:rsid w:val="00F80287"/>
    <w:rsid w:val="00F803D6"/>
    <w:rsid w:val="00F81E8C"/>
    <w:rsid w:val="00F82421"/>
    <w:rsid w:val="00F83638"/>
    <w:rsid w:val="00F85652"/>
    <w:rsid w:val="00F870E1"/>
    <w:rsid w:val="00F871EA"/>
    <w:rsid w:val="00F90FA1"/>
    <w:rsid w:val="00F91C27"/>
    <w:rsid w:val="00F922FF"/>
    <w:rsid w:val="00F93123"/>
    <w:rsid w:val="00F936F0"/>
    <w:rsid w:val="00F93A57"/>
    <w:rsid w:val="00F96A4F"/>
    <w:rsid w:val="00FA22E4"/>
    <w:rsid w:val="00FA4B86"/>
    <w:rsid w:val="00FA4EC3"/>
    <w:rsid w:val="00FA6BC3"/>
    <w:rsid w:val="00FA6E76"/>
    <w:rsid w:val="00FA7145"/>
    <w:rsid w:val="00FB0111"/>
    <w:rsid w:val="00FB034A"/>
    <w:rsid w:val="00FB0581"/>
    <w:rsid w:val="00FB0F98"/>
    <w:rsid w:val="00FB18F2"/>
    <w:rsid w:val="00FB19B9"/>
    <w:rsid w:val="00FB1A78"/>
    <w:rsid w:val="00FB1EDE"/>
    <w:rsid w:val="00FB2057"/>
    <w:rsid w:val="00FB2063"/>
    <w:rsid w:val="00FB22BC"/>
    <w:rsid w:val="00FB2636"/>
    <w:rsid w:val="00FB29A5"/>
    <w:rsid w:val="00FB3702"/>
    <w:rsid w:val="00FB3CA5"/>
    <w:rsid w:val="00FB4595"/>
    <w:rsid w:val="00FB5DD1"/>
    <w:rsid w:val="00FB6101"/>
    <w:rsid w:val="00FC112E"/>
    <w:rsid w:val="00FC13B5"/>
    <w:rsid w:val="00FC28D3"/>
    <w:rsid w:val="00FC5907"/>
    <w:rsid w:val="00FD096C"/>
    <w:rsid w:val="00FD1036"/>
    <w:rsid w:val="00FD14CE"/>
    <w:rsid w:val="00FD1BFA"/>
    <w:rsid w:val="00FD1C64"/>
    <w:rsid w:val="00FD4757"/>
    <w:rsid w:val="00FD71C4"/>
    <w:rsid w:val="00FD7BA7"/>
    <w:rsid w:val="00FD7F07"/>
    <w:rsid w:val="00FE002A"/>
    <w:rsid w:val="00FE0803"/>
    <w:rsid w:val="00FE082F"/>
    <w:rsid w:val="00FE0C41"/>
    <w:rsid w:val="00FE1084"/>
    <w:rsid w:val="00FE11D6"/>
    <w:rsid w:val="00FE139B"/>
    <w:rsid w:val="00FE1693"/>
    <w:rsid w:val="00FE17F5"/>
    <w:rsid w:val="00FE36AE"/>
    <w:rsid w:val="00FE40A2"/>
    <w:rsid w:val="00FE5133"/>
    <w:rsid w:val="00FE5375"/>
    <w:rsid w:val="00FE5410"/>
    <w:rsid w:val="00FE5D95"/>
    <w:rsid w:val="00FE71B9"/>
    <w:rsid w:val="00FE7F90"/>
    <w:rsid w:val="00FF03B3"/>
    <w:rsid w:val="00FF0E06"/>
    <w:rsid w:val="00FF1637"/>
    <w:rsid w:val="00FF3F05"/>
    <w:rsid w:val="00FF539D"/>
    <w:rsid w:val="00FF5CD1"/>
    <w:rsid w:val="00FF6126"/>
    <w:rsid w:val="00FF62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5CF1A7"/>
  <w15:docId w15:val="{0AA4EA45-249F-4B3F-B4C0-CE1438627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04D7"/>
    <w:pPr>
      <w:widowControl w:val="0"/>
      <w:jc w:val="both"/>
    </w:pPr>
  </w:style>
  <w:style w:type="paragraph" w:styleId="1">
    <w:name w:val="heading 1"/>
    <w:aliases w:val="[Alt+1][SWIEE],章节,H1,PIM 1,h1,标书1,Heading 0,Head1,Heading apps,Section Head,l1,&amp;3,1st level,List level 1,1,H11,H12,H13,H14,H15,H16,H17,123321,Title1,Sec1,h11,1st level1,h12,1st level2,h13,1st level3,h14,1st level4,h15,1st level5,h16,1st level6,h17"/>
    <w:basedOn w:val="a"/>
    <w:next w:val="a"/>
    <w:link w:val="10"/>
    <w:uiPriority w:val="9"/>
    <w:qFormat/>
    <w:rsid w:val="00CC2107"/>
    <w:pPr>
      <w:widowControl/>
      <w:numPr>
        <w:numId w:val="1"/>
      </w:numPr>
      <w:overflowPunct w:val="0"/>
      <w:spacing w:before="240" w:after="240" w:line="360" w:lineRule="auto"/>
      <w:jc w:val="left"/>
      <w:outlineLvl w:val="0"/>
    </w:pPr>
    <w:rPr>
      <w:rFonts w:ascii="黑体" w:eastAsia="黑体" w:hAnsi="Times New Roman" w:cs="Times New Roman"/>
      <w:snapToGrid w:val="0"/>
      <w:kern w:val="0"/>
      <w:sz w:val="24"/>
      <w:szCs w:val="24"/>
    </w:rPr>
  </w:style>
  <w:style w:type="paragraph" w:styleId="2">
    <w:name w:val="heading 2"/>
    <w:aliases w:val="[Alt+2][SWIEE],第一层条,节名,标题 2  (1.1 ),第一章 标题 2,Heading 2 Hidden,Heading 2 CCBS,heading 2,H2,h2,PIM2,Titre3,HD2,sect 1.2,H21,sect 1.21,H22,sect 1.22,H211,sect 1.211,H23,sect 1.23,H212,sect 1.212,DO,ISO1,Underrubrik1,prop2,UNDERRUBRIK 1-2,2,Level 2 Hea"/>
    <w:basedOn w:val="a"/>
    <w:next w:val="a"/>
    <w:link w:val="20"/>
    <w:uiPriority w:val="9"/>
    <w:qFormat/>
    <w:rsid w:val="00CC2107"/>
    <w:pPr>
      <w:widowControl/>
      <w:numPr>
        <w:ilvl w:val="1"/>
        <w:numId w:val="1"/>
      </w:numPr>
      <w:overflowPunct w:val="0"/>
      <w:spacing w:line="360" w:lineRule="auto"/>
      <w:jc w:val="left"/>
      <w:outlineLvl w:val="1"/>
    </w:pPr>
    <w:rPr>
      <w:rFonts w:ascii="黑体" w:eastAsia="黑体" w:hAnsi="Times New Roman" w:cs="Times New Roman"/>
      <w:kern w:val="0"/>
      <w:sz w:val="24"/>
      <w:szCs w:val="24"/>
    </w:rPr>
  </w:style>
  <w:style w:type="paragraph" w:styleId="3">
    <w:name w:val="heading 3"/>
    <w:aliases w:val="[Alt+3][SWIEE],第二层条,分节,Bold Head,bh,Level 3 Head,H3,level_3,PIM 3,h3,sect1.2.3,BOD 0,Heading 3 - old,sect1.2.31,sect1.2.32,sect1.2.311,sect1.2.33,sect1.2.312,3rd level,3,Heading Three,Heading 3,l3,CT,1.1.1.标题 3,1.1.1,heading 3,h31,heading 31,h32"/>
    <w:basedOn w:val="a"/>
    <w:next w:val="a"/>
    <w:link w:val="30"/>
    <w:uiPriority w:val="9"/>
    <w:qFormat/>
    <w:rsid w:val="00CC2107"/>
    <w:pPr>
      <w:widowControl/>
      <w:numPr>
        <w:ilvl w:val="2"/>
        <w:numId w:val="1"/>
      </w:numPr>
      <w:overflowPunct w:val="0"/>
      <w:spacing w:line="360" w:lineRule="auto"/>
      <w:jc w:val="left"/>
      <w:outlineLvl w:val="2"/>
    </w:pPr>
    <w:rPr>
      <w:rFonts w:ascii="黑体" w:eastAsia="黑体" w:hAnsi="Times New Roman" w:cs="Times New Roman"/>
      <w:kern w:val="0"/>
      <w:sz w:val="24"/>
      <w:szCs w:val="24"/>
    </w:rPr>
  </w:style>
  <w:style w:type="paragraph" w:styleId="4">
    <w:name w:val="heading 4"/>
    <w:aliases w:val="[Alt+4][SWIEE],第三层条,分分节,bullet,bl,bb,PIM 4,H4,h4,L4,4th level,4,l4,sect 1.2.3.4,Ref Heading 1,rh1,Heading sql,h41,h42,h43,h411,h44,h412,h45,h413,h46,h414,h47,h48,h415,h49,h410,h416,h417,h418,h419,h420,h4110,h421,heading 4,heading 41,heading 42,36标题"/>
    <w:basedOn w:val="3"/>
    <w:next w:val="a"/>
    <w:link w:val="40"/>
    <w:uiPriority w:val="9"/>
    <w:unhideWhenUsed/>
    <w:qFormat/>
    <w:rsid w:val="00CC2107"/>
    <w:pPr>
      <w:numPr>
        <w:ilvl w:val="3"/>
      </w:numPr>
      <w:outlineLvl w:val="3"/>
    </w:pPr>
  </w:style>
  <w:style w:type="paragraph" w:styleId="50">
    <w:name w:val="heading 5"/>
    <w:aliases w:val="[Alt+5][SWIEE],第四层条,dash,ds,dd,H5,Roman list,h5,口,口1,口2,TITRE 5,h51,heading 51,h52,heading 52,h53,heading 53,PIM 5,heading 5,Level 3 - i,Second Subheading,dash1,ds1,dd1,dash2,ds2,dd2,dash3,ds3,dd3,dash4,ds4,dd4,dash5,ds5,dd5,dash6,ds6,dd6,dash7,ds7"/>
    <w:basedOn w:val="a"/>
    <w:next w:val="a"/>
    <w:link w:val="51"/>
    <w:unhideWhenUsed/>
    <w:qFormat/>
    <w:rsid w:val="00EC6800"/>
    <w:pPr>
      <w:keepNext/>
      <w:keepLines/>
      <w:spacing w:before="280" w:after="290" w:line="376" w:lineRule="auto"/>
      <w:outlineLvl w:val="4"/>
    </w:pPr>
    <w:rPr>
      <w:b/>
      <w:bCs/>
      <w:sz w:val="28"/>
      <w:szCs w:val="28"/>
    </w:rPr>
  </w:style>
  <w:style w:type="paragraph" w:styleId="6">
    <w:name w:val="heading 6"/>
    <w:aliases w:val="[Alt+6][SWIEE],第五层条,L6,H6,BOD 4,h6,h61,heading 61,PIM 6,Bullet list,Legal Level 1.,Third Subheading,正文六级标题,[Heading 6],标题 6(ALT+6),原始内容,6,(I),•H6,Ref Heading 3,rh3,Ref Heading 31,rh31,H61,DO NOT USE_h6,36标题6,第五层条1,[Alt+6],标题 6(表头),六级标题,标题7,第五层条2,第1"/>
    <w:basedOn w:val="a"/>
    <w:next w:val="a"/>
    <w:link w:val="60"/>
    <w:uiPriority w:val="9"/>
    <w:unhideWhenUsed/>
    <w:qFormat/>
    <w:rsid w:val="0037495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Alt+7][SWIEE],图表,（列项说明）,第六层条,列项,Legal Level 1.1.,图表说明,[Alt+7],1.标题 6,letter list,H7,PIM 7,（1）,L7,tzc论证报告标题7,表题,字母列项,hed7,i.,图表标题,[Alt+7][ZDB],h7,标题 7 第6层条,H TIMES1,•H7,Heading7_Titre7,lettered list,1.1.1.1.1.1.1标题 7,cnc,st,ITT t7,标题7[912],正文七级标题,s"/>
    <w:basedOn w:val="a"/>
    <w:next w:val="a"/>
    <w:link w:val="70"/>
    <w:unhideWhenUsed/>
    <w:qFormat/>
    <w:rsid w:val="00034E22"/>
    <w:pPr>
      <w:keepNext/>
      <w:keepLines/>
      <w:numPr>
        <w:ilvl w:val="6"/>
        <w:numId w:val="27"/>
      </w:numPr>
      <w:spacing w:before="240" w:after="64" w:line="320" w:lineRule="auto"/>
      <w:outlineLvl w:val="6"/>
    </w:pPr>
    <w:rPr>
      <w:b/>
      <w:bCs/>
      <w:sz w:val="24"/>
      <w:szCs w:val="24"/>
    </w:rPr>
  </w:style>
  <w:style w:type="paragraph" w:styleId="8">
    <w:name w:val="heading 8"/>
    <w:aliases w:val="[Alt+8],数字列项,注意框体,a),H8,标题 8 a,[Alt+8][ZDB],(二级列项),App2,（A）,[Alt+8][SWIEE],标题 8 第7层,标题8[912],正文八级标题,标题6,Alt+8,AppendixSubHead,h8,[Alt+8]【SWIEE】,标题 8(图题),[Alt+8][网飞飞],GLOSSAIRE,T8,Header 8,thgdh,thgdh1,Enum3,8,(table no.),(requirement),Appendix 3,l8"/>
    <w:basedOn w:val="a"/>
    <w:link w:val="80"/>
    <w:qFormat/>
    <w:rsid w:val="00612CCB"/>
    <w:pPr>
      <w:overflowPunct w:val="0"/>
      <w:adjustRightInd w:val="0"/>
      <w:snapToGrid w:val="0"/>
      <w:spacing w:line="360" w:lineRule="auto"/>
      <w:ind w:firstLineChars="200" w:firstLine="200"/>
      <w:contextualSpacing/>
      <w:outlineLvl w:val="7"/>
    </w:pPr>
    <w:rPr>
      <w:rFonts w:ascii="黑体" w:eastAsia="黑体" w:hAnsi="宋体" w:cs="Times New Roman"/>
      <w:snapToGrid w:val="0"/>
      <w:kern w:val="0"/>
      <w:sz w:val="24"/>
      <w:szCs w:val="24"/>
    </w:rPr>
  </w:style>
  <w:style w:type="paragraph" w:styleId="9">
    <w:name w:val="heading 9"/>
    <w:aliases w:val="[Alt+9],一般不用,标题 9不用,图号,13,append,三级标题,PIM 9,1),H9,标题 、表题、图题,表题、图题,表号,[Alt+9][ZDB],Titre 10,huh,Appendix,[Alt+9][SWIEE],正文九级标题,tt,table title,标题 45,Figure Heading,FH,Alt+9,AppendixBodyHead,h9,[Alt+9]【SWIEE】,[Alt+9][网飞飞],T9,Header 9,ofdgjo,ofdgjo1,AA"/>
    <w:basedOn w:val="a"/>
    <w:link w:val="90"/>
    <w:qFormat/>
    <w:rsid w:val="00612CCB"/>
    <w:pPr>
      <w:overflowPunct w:val="0"/>
      <w:adjustRightInd w:val="0"/>
      <w:snapToGrid w:val="0"/>
      <w:spacing w:line="360" w:lineRule="auto"/>
      <w:ind w:firstLineChars="200" w:firstLine="200"/>
      <w:contextualSpacing/>
      <w:outlineLvl w:val="8"/>
    </w:pPr>
    <w:rPr>
      <w:rFonts w:ascii="黑体" w:eastAsia="黑体" w:hAnsi="宋体" w:cs="Times New Roman"/>
      <w:snapToGrid w:val="0"/>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C210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C2107"/>
    <w:rPr>
      <w:sz w:val="18"/>
      <w:szCs w:val="18"/>
    </w:rPr>
  </w:style>
  <w:style w:type="paragraph" w:styleId="a5">
    <w:name w:val="footer"/>
    <w:basedOn w:val="a"/>
    <w:link w:val="a6"/>
    <w:uiPriority w:val="99"/>
    <w:unhideWhenUsed/>
    <w:rsid w:val="00CC2107"/>
    <w:pPr>
      <w:tabs>
        <w:tab w:val="center" w:pos="4153"/>
        <w:tab w:val="right" w:pos="8306"/>
      </w:tabs>
      <w:snapToGrid w:val="0"/>
      <w:jc w:val="left"/>
    </w:pPr>
    <w:rPr>
      <w:sz w:val="18"/>
      <w:szCs w:val="18"/>
    </w:rPr>
  </w:style>
  <w:style w:type="character" w:customStyle="1" w:styleId="a6">
    <w:name w:val="页脚 字符"/>
    <w:basedOn w:val="a0"/>
    <w:link w:val="a5"/>
    <w:uiPriority w:val="99"/>
    <w:rsid w:val="00CC2107"/>
    <w:rPr>
      <w:sz w:val="18"/>
      <w:szCs w:val="18"/>
    </w:rPr>
  </w:style>
  <w:style w:type="character" w:customStyle="1" w:styleId="10">
    <w:name w:val="标题 1 字符"/>
    <w:aliases w:val="[Alt+1][SWIEE] 字符,章节 字符,H1 字符,PIM 1 字符,h1 字符,标书1 字符,Heading 0 字符,Head1 字符,Heading apps 字符,Section Head 字符,l1 字符,&amp;3 字符,1st level 字符,List level 1 字符,1 字符,H11 字符,H12 字符,H13 字符,H14 字符,H15 字符,H16 字符,H17 字符,123321 字符,Title1 字符,Sec1 字符,h11 字符,h12 字符"/>
    <w:basedOn w:val="a0"/>
    <w:link w:val="1"/>
    <w:uiPriority w:val="9"/>
    <w:rsid w:val="00CC2107"/>
    <w:rPr>
      <w:rFonts w:ascii="黑体" w:eastAsia="黑体" w:hAnsi="Times New Roman" w:cs="Times New Roman"/>
      <w:snapToGrid w:val="0"/>
      <w:kern w:val="0"/>
      <w:sz w:val="24"/>
      <w:szCs w:val="24"/>
    </w:rPr>
  </w:style>
  <w:style w:type="character" w:customStyle="1" w:styleId="20">
    <w:name w:val="标题 2 字符"/>
    <w:aliases w:val="[Alt+2][SWIEE] 字符,第一层条 字符,节名 字符,标题 2  (1.1 ) 字符,第一章 标题 2 字符,Heading 2 Hidden 字符,Heading 2 CCBS 字符,heading 2 字符,H2 字符,h2 字符,PIM2 字符,Titre3 字符,HD2 字符,sect 1.2 字符,H21 字符,sect 1.21 字符,H22 字符,sect 1.22 字符,H211 字符,sect 1.211 字符,H23 字符,sect 1.23 字符"/>
    <w:basedOn w:val="a0"/>
    <w:link w:val="2"/>
    <w:uiPriority w:val="9"/>
    <w:rsid w:val="00CC2107"/>
    <w:rPr>
      <w:rFonts w:ascii="黑体" w:eastAsia="黑体" w:hAnsi="Times New Roman" w:cs="Times New Roman"/>
      <w:kern w:val="0"/>
      <w:sz w:val="24"/>
      <w:szCs w:val="24"/>
    </w:rPr>
  </w:style>
  <w:style w:type="character" w:customStyle="1" w:styleId="30">
    <w:name w:val="标题 3 字符"/>
    <w:aliases w:val="[Alt+3][SWIEE] 字符,第二层条 字符,分节 字符,Bold Head 字符,bh 字符,Level 3 Head 字符,H3 字符,level_3 字符,PIM 3 字符,h3 字符,sect1.2.3 字符,BOD 0 字符,Heading 3 - old 字符,sect1.2.31 字符,sect1.2.32 字符,sect1.2.311 字符,sect1.2.33 字符,sect1.2.312 字符,3rd level 字符,3 字符,Heading 3 字符"/>
    <w:basedOn w:val="a0"/>
    <w:link w:val="3"/>
    <w:uiPriority w:val="9"/>
    <w:rsid w:val="00CC2107"/>
    <w:rPr>
      <w:rFonts w:ascii="黑体" w:eastAsia="黑体" w:hAnsi="Times New Roman" w:cs="Times New Roman"/>
      <w:kern w:val="0"/>
      <w:sz w:val="24"/>
      <w:szCs w:val="24"/>
    </w:rPr>
  </w:style>
  <w:style w:type="paragraph" w:styleId="a7">
    <w:name w:val="Document Map"/>
    <w:basedOn w:val="a"/>
    <w:link w:val="a8"/>
    <w:uiPriority w:val="99"/>
    <w:semiHidden/>
    <w:unhideWhenUsed/>
    <w:rsid w:val="00CC2107"/>
    <w:rPr>
      <w:rFonts w:ascii="宋体" w:eastAsia="宋体"/>
      <w:sz w:val="18"/>
      <w:szCs w:val="18"/>
    </w:rPr>
  </w:style>
  <w:style w:type="character" w:customStyle="1" w:styleId="a8">
    <w:name w:val="文档结构图 字符"/>
    <w:basedOn w:val="a0"/>
    <w:link w:val="a7"/>
    <w:uiPriority w:val="99"/>
    <w:semiHidden/>
    <w:rsid w:val="00CC2107"/>
    <w:rPr>
      <w:rFonts w:ascii="宋体" w:eastAsia="宋体"/>
      <w:sz w:val="18"/>
      <w:szCs w:val="18"/>
    </w:rPr>
  </w:style>
  <w:style w:type="character" w:customStyle="1" w:styleId="40">
    <w:name w:val="标题 4 字符"/>
    <w:aliases w:val="[Alt+4][SWIEE] 字符,第三层条 字符,分分节 字符,bullet 字符,bl 字符,bb 字符,PIM 4 字符,H4 字符,h4 字符,L4 字符,4th level 字符,4 字符,l4 字符,sect 1.2.3.4 字符,Ref Heading 1 字符,rh1 字符,Heading sql 字符,h41 字符,h42 字符,h43 字符,h411 字符,h44 字符,h412 字符,h45 字符,h413 字符,h46 字符,h414 字符,h47 字符"/>
    <w:basedOn w:val="a0"/>
    <w:link w:val="4"/>
    <w:uiPriority w:val="9"/>
    <w:rsid w:val="00CC2107"/>
    <w:rPr>
      <w:rFonts w:ascii="黑体" w:eastAsia="黑体" w:hAnsi="Times New Roman" w:cs="Times New Roman"/>
      <w:kern w:val="0"/>
      <w:sz w:val="24"/>
      <w:szCs w:val="24"/>
    </w:rPr>
  </w:style>
  <w:style w:type="character" w:customStyle="1" w:styleId="51">
    <w:name w:val="标题 5 字符"/>
    <w:aliases w:val="[Alt+5][SWIEE] 字符,第四层条 字符,dash 字符,ds 字符,dd 字符,H5 字符,Roman list 字符,h5 字符,口 字符,口1 字符,口2 字符,TITRE 5 字符,h51 字符,heading 51 字符,h52 字符,heading 52 字符,h53 字符,heading 53 字符,PIM 5 字符,heading 5 字符,Level 3 - i 字符,Second Subheading 字符,dash1 字符,ds1 字符,dd1 字符"/>
    <w:basedOn w:val="a0"/>
    <w:link w:val="50"/>
    <w:uiPriority w:val="9"/>
    <w:rsid w:val="00EC6800"/>
    <w:rPr>
      <w:b/>
      <w:bCs/>
      <w:sz w:val="28"/>
      <w:szCs w:val="28"/>
    </w:rPr>
  </w:style>
  <w:style w:type="paragraph" w:customStyle="1" w:styleId="5">
    <w:name w:val="标题5"/>
    <w:basedOn w:val="50"/>
    <w:qFormat/>
    <w:rsid w:val="001F35DA"/>
    <w:pPr>
      <w:numPr>
        <w:ilvl w:val="4"/>
        <w:numId w:val="1"/>
      </w:numPr>
    </w:pPr>
    <w:rPr>
      <w:rFonts w:ascii="黑体" w:eastAsia="黑体" w:hAnsi="黑体"/>
      <w:b w:val="0"/>
      <w:sz w:val="24"/>
      <w:szCs w:val="24"/>
    </w:rPr>
  </w:style>
  <w:style w:type="paragraph" w:styleId="a9">
    <w:name w:val="List Paragraph"/>
    <w:aliases w:val="（黄底红字）,图名,插入表格,List,Z-列出段落,正文内容,ZZ-列出段落,列出段落11,List Paragraph1,列出段落111,数字编号不加粗,带编号段落,符号列表,列出段落2,lp1,text,正文报告格式,正文图,编号1),第一章 标题,M列出段落,段落-二代,List1,List Paragraph,列出段落3,C503-正文,CPLH列表编号,使用列表编号,列出段落4,一章,文本框,表目录,正文111111,正文123,列出段落12,00-段落,图例,过程描述ABC"/>
    <w:basedOn w:val="a"/>
    <w:link w:val="aa"/>
    <w:uiPriority w:val="34"/>
    <w:qFormat/>
    <w:rsid w:val="00216888"/>
    <w:pPr>
      <w:ind w:firstLineChars="200" w:firstLine="420"/>
    </w:pPr>
  </w:style>
  <w:style w:type="character" w:customStyle="1" w:styleId="60">
    <w:name w:val="标题 6 字符"/>
    <w:aliases w:val="[Alt+6][SWIEE] 字符,第五层条 字符,L6 字符,H6 字符,BOD 4 字符,h6 字符,h61 字符,heading 61 字符,PIM 6 字符,Bullet list 字符,Legal Level 1. 字符,Third Subheading 字符,正文六级标题 字符,[Heading 6] 字符,标题 6(ALT+6) 字符,原始内容 字符,6 字符,(I) 字符,•H6 字符,Ref Heading 3 字符,rh3 字符,Ref Heading 31 字符"/>
    <w:basedOn w:val="a0"/>
    <w:link w:val="6"/>
    <w:uiPriority w:val="9"/>
    <w:rsid w:val="0037495C"/>
    <w:rPr>
      <w:rFonts w:asciiTheme="majorHAnsi" w:eastAsiaTheme="majorEastAsia" w:hAnsiTheme="majorHAnsi" w:cstheme="majorBidi"/>
      <w:b/>
      <w:bCs/>
      <w:sz w:val="24"/>
      <w:szCs w:val="24"/>
    </w:rPr>
  </w:style>
  <w:style w:type="paragraph" w:customStyle="1" w:styleId="ab">
    <w:name w:val="封面系统名称"/>
    <w:basedOn w:val="a"/>
    <w:rsid w:val="00003032"/>
    <w:pPr>
      <w:adjustRightInd w:val="0"/>
      <w:snapToGrid w:val="0"/>
      <w:spacing w:after="120" w:line="0" w:lineRule="atLeast"/>
      <w:ind w:left="1157"/>
      <w:jc w:val="center"/>
    </w:pPr>
    <w:rPr>
      <w:rFonts w:ascii="楷体_GB2312" w:eastAsia="楷体_GB2312" w:hAnsi="Times New Roman" w:cs="Times New Roman"/>
      <w:b/>
      <w:sz w:val="44"/>
      <w:szCs w:val="20"/>
    </w:rPr>
  </w:style>
  <w:style w:type="character" w:styleId="ac">
    <w:name w:val="Hyperlink"/>
    <w:basedOn w:val="a0"/>
    <w:uiPriority w:val="99"/>
    <w:unhideWhenUsed/>
    <w:rsid w:val="00727706"/>
    <w:rPr>
      <w:color w:val="0000FF" w:themeColor="hyperlink"/>
      <w:u w:val="single"/>
    </w:rPr>
  </w:style>
  <w:style w:type="paragraph" w:styleId="TOC1">
    <w:name w:val="toc 1"/>
    <w:basedOn w:val="a"/>
    <w:next w:val="a"/>
    <w:autoRedefine/>
    <w:uiPriority w:val="39"/>
    <w:unhideWhenUsed/>
    <w:rsid w:val="0096091B"/>
    <w:pPr>
      <w:spacing w:before="360"/>
      <w:jc w:val="left"/>
    </w:pPr>
    <w:rPr>
      <w:rFonts w:asciiTheme="majorHAnsi" w:hAnsiTheme="majorHAnsi"/>
      <w:b/>
      <w:bCs/>
      <w:caps/>
      <w:sz w:val="24"/>
      <w:szCs w:val="24"/>
    </w:rPr>
  </w:style>
  <w:style w:type="paragraph" w:styleId="TOC2">
    <w:name w:val="toc 2"/>
    <w:basedOn w:val="a"/>
    <w:next w:val="a"/>
    <w:autoRedefine/>
    <w:uiPriority w:val="39"/>
    <w:unhideWhenUsed/>
    <w:rsid w:val="00727706"/>
    <w:pPr>
      <w:spacing w:before="240"/>
      <w:jc w:val="left"/>
    </w:pPr>
    <w:rPr>
      <w:rFonts w:cstheme="minorHAnsi"/>
      <w:b/>
      <w:bCs/>
      <w:sz w:val="20"/>
      <w:szCs w:val="20"/>
    </w:rPr>
  </w:style>
  <w:style w:type="paragraph" w:styleId="TOC3">
    <w:name w:val="toc 3"/>
    <w:basedOn w:val="a"/>
    <w:next w:val="a"/>
    <w:autoRedefine/>
    <w:uiPriority w:val="39"/>
    <w:unhideWhenUsed/>
    <w:rsid w:val="00727706"/>
    <w:pPr>
      <w:ind w:left="210"/>
      <w:jc w:val="left"/>
    </w:pPr>
    <w:rPr>
      <w:rFonts w:cstheme="minorHAnsi"/>
      <w:sz w:val="20"/>
      <w:szCs w:val="20"/>
    </w:rPr>
  </w:style>
  <w:style w:type="paragraph" w:styleId="TOC">
    <w:name w:val="TOC Heading"/>
    <w:basedOn w:val="1"/>
    <w:next w:val="a"/>
    <w:uiPriority w:val="39"/>
    <w:unhideWhenUsed/>
    <w:qFormat/>
    <w:rsid w:val="00727706"/>
    <w:pPr>
      <w:keepNext/>
      <w:keepLines/>
      <w:numPr>
        <w:numId w:val="0"/>
      </w:numPr>
      <w:overflowPunct/>
      <w:spacing w:after="0" w:line="259" w:lineRule="auto"/>
      <w:outlineLvl w:val="9"/>
    </w:pPr>
    <w:rPr>
      <w:rFonts w:asciiTheme="majorHAnsi" w:eastAsiaTheme="majorEastAsia" w:hAnsiTheme="majorHAnsi" w:cstheme="majorBidi"/>
      <w:snapToGrid/>
      <w:color w:val="365F91" w:themeColor="accent1" w:themeShade="BF"/>
      <w:sz w:val="32"/>
      <w:szCs w:val="32"/>
    </w:rPr>
  </w:style>
  <w:style w:type="paragraph" w:styleId="ad">
    <w:name w:val="caption"/>
    <w:aliases w:val="题注[SWIEE],36题注（图、表题）,图字,题注 Char Char,图标题,图2,图3,图4,图5,图6,图7,图8,图9,图10,图11,图12,图13,图14,图15,图16,图17,图18,图21,图31,图41,图51,图61,图71,图81,图91,图101,图111,图121,图131,图141,图151,图161,图171,图19,图20,图22,图110,图32,图42,图52,图62,图72,图82,图92,图102,图112,图122,图132,图142,图152,图注"/>
    <w:basedOn w:val="a"/>
    <w:next w:val="a"/>
    <w:link w:val="ae"/>
    <w:uiPriority w:val="35"/>
    <w:qFormat/>
    <w:rsid w:val="00823E39"/>
    <w:pPr>
      <w:spacing w:before="152" w:after="160" w:line="360" w:lineRule="auto"/>
      <w:jc w:val="center"/>
    </w:pPr>
    <w:rPr>
      <w:rFonts w:ascii="Arial" w:eastAsia="宋体" w:hAnsi="Arial" w:cs="Arial"/>
      <w:sz w:val="24"/>
      <w:szCs w:val="20"/>
    </w:rPr>
  </w:style>
  <w:style w:type="character" w:customStyle="1" w:styleId="ae">
    <w:name w:val="题注 字符"/>
    <w:aliases w:val="题注[SWIEE] 字符,36题注（图、表题） 字符,图字 字符,题注 Char Char 字符,图标题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
    <w:link w:val="ad"/>
    <w:uiPriority w:val="35"/>
    <w:qFormat/>
    <w:rsid w:val="00823E39"/>
    <w:rPr>
      <w:rFonts w:ascii="Arial" w:eastAsia="宋体" w:hAnsi="Arial" w:cs="Arial"/>
      <w:sz w:val="24"/>
      <w:szCs w:val="20"/>
    </w:rPr>
  </w:style>
  <w:style w:type="paragraph" w:styleId="TOC4">
    <w:name w:val="toc 4"/>
    <w:basedOn w:val="a"/>
    <w:next w:val="a"/>
    <w:autoRedefine/>
    <w:uiPriority w:val="39"/>
    <w:unhideWhenUsed/>
    <w:rsid w:val="003C7129"/>
    <w:pPr>
      <w:ind w:left="420"/>
      <w:jc w:val="left"/>
    </w:pPr>
    <w:rPr>
      <w:rFonts w:cstheme="minorHAnsi"/>
      <w:sz w:val="20"/>
      <w:szCs w:val="20"/>
    </w:rPr>
  </w:style>
  <w:style w:type="paragraph" w:styleId="TOC5">
    <w:name w:val="toc 5"/>
    <w:basedOn w:val="a"/>
    <w:next w:val="a"/>
    <w:autoRedefine/>
    <w:uiPriority w:val="39"/>
    <w:unhideWhenUsed/>
    <w:rsid w:val="003C7129"/>
    <w:pPr>
      <w:ind w:left="630"/>
      <w:jc w:val="left"/>
    </w:pPr>
    <w:rPr>
      <w:rFonts w:cstheme="minorHAnsi"/>
      <w:sz w:val="20"/>
      <w:szCs w:val="20"/>
    </w:rPr>
  </w:style>
  <w:style w:type="paragraph" w:styleId="TOC6">
    <w:name w:val="toc 6"/>
    <w:basedOn w:val="a"/>
    <w:next w:val="a"/>
    <w:autoRedefine/>
    <w:uiPriority w:val="39"/>
    <w:unhideWhenUsed/>
    <w:rsid w:val="003C7129"/>
    <w:pPr>
      <w:ind w:left="840"/>
      <w:jc w:val="left"/>
    </w:pPr>
    <w:rPr>
      <w:rFonts w:cstheme="minorHAnsi"/>
      <w:sz w:val="20"/>
      <w:szCs w:val="20"/>
    </w:rPr>
  </w:style>
  <w:style w:type="paragraph" w:styleId="TOC7">
    <w:name w:val="toc 7"/>
    <w:basedOn w:val="a"/>
    <w:next w:val="a"/>
    <w:autoRedefine/>
    <w:uiPriority w:val="39"/>
    <w:unhideWhenUsed/>
    <w:rsid w:val="003C7129"/>
    <w:pPr>
      <w:ind w:left="1050"/>
      <w:jc w:val="left"/>
    </w:pPr>
    <w:rPr>
      <w:rFonts w:cstheme="minorHAnsi"/>
      <w:sz w:val="20"/>
      <w:szCs w:val="20"/>
    </w:rPr>
  </w:style>
  <w:style w:type="paragraph" w:styleId="TOC8">
    <w:name w:val="toc 8"/>
    <w:basedOn w:val="a"/>
    <w:next w:val="a"/>
    <w:autoRedefine/>
    <w:uiPriority w:val="39"/>
    <w:unhideWhenUsed/>
    <w:rsid w:val="003C7129"/>
    <w:pPr>
      <w:ind w:left="1260"/>
      <w:jc w:val="left"/>
    </w:pPr>
    <w:rPr>
      <w:rFonts w:cstheme="minorHAnsi"/>
      <w:sz w:val="20"/>
      <w:szCs w:val="20"/>
    </w:rPr>
  </w:style>
  <w:style w:type="paragraph" w:styleId="TOC9">
    <w:name w:val="toc 9"/>
    <w:basedOn w:val="a"/>
    <w:next w:val="a"/>
    <w:autoRedefine/>
    <w:uiPriority w:val="39"/>
    <w:unhideWhenUsed/>
    <w:rsid w:val="003C7129"/>
    <w:pPr>
      <w:ind w:left="1470"/>
      <w:jc w:val="left"/>
    </w:pPr>
    <w:rPr>
      <w:rFonts w:cstheme="minorHAnsi"/>
      <w:sz w:val="20"/>
      <w:szCs w:val="20"/>
    </w:rPr>
  </w:style>
  <w:style w:type="paragraph" w:styleId="af">
    <w:name w:val="table of figures"/>
    <w:basedOn w:val="a"/>
    <w:next w:val="a"/>
    <w:uiPriority w:val="99"/>
    <w:unhideWhenUsed/>
    <w:rsid w:val="003C7129"/>
    <w:pPr>
      <w:ind w:leftChars="200" w:left="200" w:hangingChars="200" w:hanging="200"/>
    </w:pPr>
  </w:style>
  <w:style w:type="character" w:customStyle="1" w:styleId="aa">
    <w:name w:val="列表段落 字符"/>
    <w:aliases w:val="（黄底红字） 字符,图名 字符,插入表格 字符,List 字符,Z-列出段落 字符,正文内容 字符,ZZ-列出段落 字符,列出段落11 字符,List Paragraph1 字符,列出段落111 字符,数字编号不加粗 字符,带编号段落 字符,符号列表 字符,列出段落2 字符,lp1 字符,text 字符,正文报告格式 字符,正文图 字符,编号1) 字符,第一章 标题 字符,M列出段落 字符,段落-二代 字符,List1 字符,List Paragraph 字符,列出段落3 字符"/>
    <w:basedOn w:val="a0"/>
    <w:link w:val="a9"/>
    <w:uiPriority w:val="34"/>
    <w:locked/>
    <w:rsid w:val="00513AB0"/>
  </w:style>
  <w:style w:type="table" w:styleId="af0">
    <w:name w:val="Table Grid"/>
    <w:aliases w:val="表格内容,样设2＋表格05＋网格型,样研2+表格05+网格型,方欣网格型,定制网格型"/>
    <w:basedOn w:val="a1"/>
    <w:uiPriority w:val="39"/>
    <w:qFormat/>
    <w:rsid w:val="00E56F6D"/>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样式12"/>
    <w:basedOn w:val="a"/>
    <w:qFormat/>
    <w:rsid w:val="003E3CA1"/>
    <w:pPr>
      <w:widowControl/>
      <w:numPr>
        <w:ilvl w:val="1"/>
        <w:numId w:val="2"/>
      </w:numPr>
      <w:spacing w:line="300" w:lineRule="auto"/>
      <w:jc w:val="left"/>
      <w:outlineLvl w:val="1"/>
    </w:pPr>
    <w:rPr>
      <w:rFonts w:ascii="Arial" w:eastAsia="黑体" w:hAnsi="Arial" w:cs="Times New Roman"/>
      <w:kern w:val="0"/>
      <w:sz w:val="24"/>
      <w:szCs w:val="32"/>
      <w:lang w:eastAsia="en-US" w:bidi="en-US"/>
    </w:rPr>
  </w:style>
  <w:style w:type="paragraph" w:customStyle="1" w:styleId="15">
    <w:name w:val="样式15"/>
    <w:basedOn w:val="a"/>
    <w:qFormat/>
    <w:rsid w:val="003E3CA1"/>
    <w:pPr>
      <w:widowControl/>
      <w:numPr>
        <w:ilvl w:val="2"/>
        <w:numId w:val="2"/>
      </w:numPr>
      <w:spacing w:line="300" w:lineRule="auto"/>
      <w:jc w:val="left"/>
      <w:outlineLvl w:val="2"/>
    </w:pPr>
    <w:rPr>
      <w:rFonts w:ascii="Calibri" w:eastAsia="黑体" w:hAnsi="Calibri" w:cs="Times New Roman"/>
      <w:bCs/>
      <w:kern w:val="0"/>
      <w:sz w:val="24"/>
      <w:szCs w:val="32"/>
      <w:lang w:eastAsia="en-US" w:bidi="en-US"/>
    </w:rPr>
  </w:style>
  <w:style w:type="paragraph" w:customStyle="1" w:styleId="17">
    <w:name w:val="样式17"/>
    <w:basedOn w:val="a"/>
    <w:qFormat/>
    <w:rsid w:val="003E3CA1"/>
    <w:rPr>
      <w:rFonts w:asciiTheme="minorEastAsia" w:hAnsiTheme="minorEastAsia" w:cs="Times New Roman"/>
      <w:kern w:val="0"/>
      <w:sz w:val="24"/>
      <w:szCs w:val="24"/>
      <w:lang w:eastAsia="en-US" w:bidi="en-US"/>
    </w:rPr>
  </w:style>
  <w:style w:type="paragraph" w:customStyle="1" w:styleId="af1">
    <w:name w:val="正文格式"/>
    <w:basedOn w:val="a"/>
    <w:link w:val="Char1"/>
    <w:qFormat/>
    <w:rsid w:val="002D76ED"/>
    <w:pPr>
      <w:widowControl/>
      <w:adjustRightInd w:val="0"/>
      <w:snapToGrid w:val="0"/>
      <w:spacing w:line="400" w:lineRule="atLeast"/>
      <w:ind w:firstLine="482"/>
      <w:jc w:val="left"/>
      <w:textAlignment w:val="baseline"/>
    </w:pPr>
    <w:rPr>
      <w:rFonts w:ascii="Times New Roman" w:eastAsia="宋体" w:hAnsi="Times New Roman" w:cs="Times New Roman"/>
      <w:kern w:val="0"/>
      <w:sz w:val="24"/>
      <w:szCs w:val="20"/>
    </w:rPr>
  </w:style>
  <w:style w:type="character" w:customStyle="1" w:styleId="Char1">
    <w:name w:val="正文格式 Char1"/>
    <w:basedOn w:val="a0"/>
    <w:link w:val="af1"/>
    <w:qFormat/>
    <w:rsid w:val="002D76ED"/>
    <w:rPr>
      <w:rFonts w:ascii="Times New Roman" w:eastAsia="宋体" w:hAnsi="Times New Roman" w:cs="Times New Roman"/>
      <w:kern w:val="0"/>
      <w:sz w:val="24"/>
      <w:szCs w:val="20"/>
    </w:rPr>
  </w:style>
  <w:style w:type="character" w:customStyle="1" w:styleId="Char10">
    <w:name w:val="列出段落 Char1"/>
    <w:basedOn w:val="a0"/>
    <w:uiPriority w:val="34"/>
    <w:locked/>
    <w:rsid w:val="002D76ED"/>
    <w:rPr>
      <w:kern w:val="2"/>
      <w:sz w:val="21"/>
    </w:rPr>
  </w:style>
  <w:style w:type="paragraph" w:customStyle="1" w:styleId="af2">
    <w:name w:val="题注文字"/>
    <w:basedOn w:val="a"/>
    <w:autoRedefine/>
    <w:qFormat/>
    <w:rsid w:val="006C5FD6"/>
    <w:pPr>
      <w:widowControl/>
      <w:snapToGrid w:val="0"/>
      <w:spacing w:beforeLines="50" w:afterLines="50"/>
      <w:jc w:val="center"/>
    </w:pPr>
    <w:rPr>
      <w:rFonts w:ascii="Times New Roman" w:eastAsia="宋体" w:hAnsi="Times New Roman" w:cs="Times New Roman"/>
      <w:b/>
      <w:szCs w:val="24"/>
    </w:rPr>
  </w:style>
  <w:style w:type="paragraph" w:styleId="af3">
    <w:name w:val="Normal (Web)"/>
    <w:basedOn w:val="a"/>
    <w:uiPriority w:val="99"/>
    <w:qFormat/>
    <w:rsid w:val="006C5FD6"/>
    <w:pPr>
      <w:widowControl/>
      <w:spacing w:before="100" w:beforeAutospacing="1" w:after="100" w:afterAutospacing="1"/>
      <w:jc w:val="left"/>
    </w:pPr>
    <w:rPr>
      <w:rFonts w:ascii="宋体" w:eastAsia="宋体" w:hAnsi="宋体" w:cs="Times New Roman"/>
      <w:color w:val="000000"/>
      <w:kern w:val="0"/>
      <w:sz w:val="24"/>
      <w:szCs w:val="20"/>
    </w:rPr>
  </w:style>
  <w:style w:type="character" w:styleId="af4">
    <w:name w:val="annotation reference"/>
    <w:basedOn w:val="a0"/>
    <w:uiPriority w:val="99"/>
    <w:semiHidden/>
    <w:unhideWhenUsed/>
    <w:rsid w:val="004F0BFA"/>
    <w:rPr>
      <w:sz w:val="21"/>
      <w:szCs w:val="21"/>
    </w:rPr>
  </w:style>
  <w:style w:type="paragraph" w:styleId="af5">
    <w:name w:val="annotation text"/>
    <w:basedOn w:val="a"/>
    <w:link w:val="af6"/>
    <w:uiPriority w:val="99"/>
    <w:unhideWhenUsed/>
    <w:rsid w:val="004F0BFA"/>
    <w:pPr>
      <w:jc w:val="left"/>
    </w:pPr>
  </w:style>
  <w:style w:type="character" w:customStyle="1" w:styleId="af6">
    <w:name w:val="批注文字 字符"/>
    <w:basedOn w:val="a0"/>
    <w:link w:val="af5"/>
    <w:uiPriority w:val="99"/>
    <w:rsid w:val="004F0BFA"/>
  </w:style>
  <w:style w:type="paragraph" w:styleId="af7">
    <w:name w:val="annotation subject"/>
    <w:basedOn w:val="af5"/>
    <w:next w:val="af5"/>
    <w:link w:val="af8"/>
    <w:uiPriority w:val="99"/>
    <w:semiHidden/>
    <w:unhideWhenUsed/>
    <w:rsid w:val="004F0BFA"/>
    <w:rPr>
      <w:b/>
      <w:bCs/>
    </w:rPr>
  </w:style>
  <w:style w:type="character" w:customStyle="1" w:styleId="af8">
    <w:name w:val="批注主题 字符"/>
    <w:basedOn w:val="af6"/>
    <w:link w:val="af7"/>
    <w:uiPriority w:val="99"/>
    <w:semiHidden/>
    <w:rsid w:val="004F0BFA"/>
    <w:rPr>
      <w:b/>
      <w:bCs/>
    </w:rPr>
  </w:style>
  <w:style w:type="paragraph" w:styleId="af9">
    <w:name w:val="Balloon Text"/>
    <w:basedOn w:val="a"/>
    <w:link w:val="afa"/>
    <w:uiPriority w:val="99"/>
    <w:semiHidden/>
    <w:unhideWhenUsed/>
    <w:rsid w:val="004F0BFA"/>
    <w:rPr>
      <w:sz w:val="18"/>
      <w:szCs w:val="18"/>
    </w:rPr>
  </w:style>
  <w:style w:type="character" w:customStyle="1" w:styleId="afa">
    <w:name w:val="批注框文本 字符"/>
    <w:basedOn w:val="a0"/>
    <w:link w:val="af9"/>
    <w:uiPriority w:val="99"/>
    <w:semiHidden/>
    <w:rsid w:val="004F0BFA"/>
    <w:rPr>
      <w:sz w:val="18"/>
      <w:szCs w:val="18"/>
    </w:rPr>
  </w:style>
  <w:style w:type="paragraph" w:customStyle="1" w:styleId="AltnSWIEE">
    <w:name w:val="[Alt+n][SWIEE]"/>
    <w:aliases w:val="[Alt+n],表格字，文本框字体,[Alt+n][ZDB],表格内容-居中,表内容,±í¸ñÄÚÈÝ,¡À¨ª???¨²¨¨Y,?¨¤¡§a???¡§2¡§¡§Y,?¡§¡è?¡ìa????¡ì2?¡ì?¡ìY,??¡ì?¨¨??¨¬a?????¨¬2??¨¬??¨¬Y,???¨¬?¡§¡§??¡§?a?????¡§?2??¡§???¡§?Y,???¡§???¡ì?¡ì???¡ì?a??????¡ì?2???¡ì????¡ì?Y"/>
    <w:basedOn w:val="a"/>
    <w:link w:val="Char"/>
    <w:qFormat/>
    <w:rsid w:val="001E53BA"/>
    <w:pPr>
      <w:overflowPunct w:val="0"/>
      <w:adjustRightInd w:val="0"/>
      <w:snapToGrid w:val="0"/>
      <w:spacing w:line="400" w:lineRule="atLeast"/>
      <w:jc w:val="left"/>
    </w:pPr>
    <w:rPr>
      <w:rFonts w:cs="Times New Roman"/>
      <w:szCs w:val="24"/>
      <w:lang w:val="x-none" w:eastAsia="x-none"/>
    </w:rPr>
  </w:style>
  <w:style w:type="character" w:customStyle="1" w:styleId="Char">
    <w:name w:val="表格内容 Char"/>
    <w:aliases w:val="[Alt+n] Char,[Alt+n][ZDB] Char,[Alt+n][SWIEE] Char"/>
    <w:link w:val="AltnSWIEE"/>
    <w:qFormat/>
    <w:rsid w:val="001E53BA"/>
    <w:rPr>
      <w:rFonts w:cs="Times New Roman"/>
      <w:sz w:val="21"/>
      <w:szCs w:val="24"/>
      <w:lang w:val="x-none" w:eastAsia="x-none"/>
    </w:rPr>
  </w:style>
  <w:style w:type="table" w:customStyle="1" w:styleId="13">
    <w:name w:val="网格型1"/>
    <w:basedOn w:val="a1"/>
    <w:next w:val="af0"/>
    <w:uiPriority w:val="39"/>
    <w:qFormat/>
    <w:rsid w:val="005C0DC3"/>
    <w:rPr>
      <w:rFonts w:ascii="Times New Roman" w:eastAsia="宋体" w:hAnsi="Times New Roman" w:cs="Times New Roman"/>
      <w:kern w:val="0"/>
      <w:sz w:val="20"/>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aliases w:val="[Alt+7][SWIEE] 字符,图表 字符,（列项说明） 字符,第六层条 字符,列项 字符,Legal Level 1.1. 字符,图表说明 字符,[Alt+7] 字符,1.标题 6 字符,letter list 字符,H7 字符,PIM 7 字符,（1） 字符,L7 字符,tzc论证报告标题7 字符,表题 字符,字母列项 字符,hed7 字符,i. 字符,图表标题 字符,[Alt+7][ZDB] 字符,h7 字符,标题 7 第6层条 字符,H TIMES1 字符,•H7 字符"/>
    <w:basedOn w:val="a0"/>
    <w:link w:val="7"/>
    <w:rsid w:val="00034E22"/>
    <w:rPr>
      <w:b/>
      <w:bCs/>
      <w:sz w:val="24"/>
      <w:szCs w:val="24"/>
    </w:rPr>
  </w:style>
  <w:style w:type="paragraph" w:customStyle="1" w:styleId="SWIEE">
    <w:name w:val="正文图标题[SWIEE]"/>
    <w:next w:val="a"/>
    <w:link w:val="SWIEEChar"/>
    <w:qFormat/>
    <w:rsid w:val="00313A17"/>
    <w:pPr>
      <w:numPr>
        <w:numId w:val="28"/>
      </w:numPr>
      <w:jc w:val="center"/>
    </w:pPr>
    <w:rPr>
      <w:rFonts w:ascii="黑体" w:eastAsia="黑体" w:hAnsi="Times New Roman" w:cs="Times New Roman"/>
      <w:kern w:val="0"/>
      <w:szCs w:val="20"/>
    </w:rPr>
  </w:style>
  <w:style w:type="character" w:customStyle="1" w:styleId="SWIEEChar">
    <w:name w:val="正文图标题[SWIEE] Char"/>
    <w:link w:val="SWIEE"/>
    <w:rsid w:val="00313A17"/>
    <w:rPr>
      <w:rFonts w:ascii="黑体" w:eastAsia="黑体" w:hAnsi="Times New Roman" w:cs="Times New Roman"/>
      <w:kern w:val="0"/>
      <w:szCs w:val="20"/>
    </w:rPr>
  </w:style>
  <w:style w:type="character" w:customStyle="1" w:styleId="80">
    <w:name w:val="标题 8 字符"/>
    <w:aliases w:val="[Alt+8] 字符,数字列项 字符,注意框体 字符,a) 字符,H8 字符,标题 8 a 字符,[Alt+8][ZDB] 字符,(二级列项) 字符,App2 字符,（A） 字符,[Alt+8][SWIEE] 字符,标题 8 第7层 字符,标题8[912] 字符,正文八级标题 字符,标题6 字符,Alt+8 字符,AppendixSubHead 字符,h8 字符,[Alt+8]【SWIEE】 字符,标题 8(图题) 字符,[Alt+8][网飞飞] 字符,GLOSSAIRE 字符"/>
    <w:basedOn w:val="a0"/>
    <w:link w:val="8"/>
    <w:rsid w:val="00612CCB"/>
    <w:rPr>
      <w:rFonts w:ascii="黑体" w:eastAsia="黑体" w:hAnsi="宋体" w:cs="Times New Roman"/>
      <w:snapToGrid w:val="0"/>
      <w:kern w:val="0"/>
      <w:sz w:val="24"/>
      <w:szCs w:val="24"/>
    </w:rPr>
  </w:style>
  <w:style w:type="character" w:customStyle="1" w:styleId="90">
    <w:name w:val="标题 9 字符"/>
    <w:aliases w:val="[Alt+9] 字符,一般不用 字符,标题 9不用 字符,图号 字符,13 字符,append 字符,三级标题 字符,PIM 9 字符,1) 字符,H9 字符,标题 、表题、图题 字符,表题、图题 字符,表号 字符,[Alt+9][ZDB] 字符,Titre 10 字符,huh 字符,Appendix 字符,[Alt+9][SWIEE] 字符,正文九级标题 字符,tt 字符,table title 字符,标题 45 字符,Figure Heading 字符,FH 字符,Alt+9 字符"/>
    <w:basedOn w:val="a0"/>
    <w:link w:val="9"/>
    <w:rsid w:val="00612CCB"/>
    <w:rPr>
      <w:rFonts w:ascii="黑体" w:eastAsia="黑体" w:hAnsi="宋体" w:cs="Times New Roman"/>
      <w:snapToGrid w:val="0"/>
      <w:kern w:val="0"/>
      <w:sz w:val="24"/>
      <w:szCs w:val="24"/>
    </w:rPr>
  </w:style>
  <w:style w:type="character" w:customStyle="1" w:styleId="14">
    <w:name w:val="题注 字符1"/>
    <w:aliases w:val="题注[SWIEE] 字符1,题注 Char 字符1, Char Char 字符1, Char Char Char Char Char 字符1, Char Char Char Char Char Char 字符1,Char Char 字符1,Char Char Char Char Char 字符1,Char Char Char Char Char Char 字符1, Char Char Char Char Char Char Char 字符1,图注 字符1,36题注（图、表题 字符1"/>
    <w:rsid w:val="009321DD"/>
    <w:rPr>
      <w:rFonts w:ascii="Cambria" w:eastAsia="黑体" w:hAnsi="Cambria" w:cs="Times New Roman"/>
      <w:kern w:val="0"/>
      <w:sz w:val="20"/>
      <w:szCs w:val="20"/>
    </w:rPr>
  </w:style>
  <w:style w:type="numbering" w:customStyle="1" w:styleId="11">
    <w:name w:val="样式11"/>
    <w:uiPriority w:val="99"/>
    <w:rsid w:val="00E5784D"/>
    <w:pPr>
      <w:numPr>
        <w:numId w:val="29"/>
      </w:numPr>
    </w:pPr>
  </w:style>
  <w:style w:type="character" w:styleId="afb">
    <w:name w:val="FollowedHyperlink"/>
    <w:basedOn w:val="a0"/>
    <w:uiPriority w:val="99"/>
    <w:semiHidden/>
    <w:unhideWhenUsed/>
    <w:rsid w:val="00747B49"/>
    <w:rPr>
      <w:color w:val="800080" w:themeColor="followedHyperlink"/>
      <w:u w:val="single"/>
    </w:rPr>
  </w:style>
  <w:style w:type="paragraph" w:customStyle="1" w:styleId="SWIEE0">
    <w:name w:val="正文表标题[SWIEE]"/>
    <w:next w:val="a"/>
    <w:link w:val="SWIEEChar0"/>
    <w:qFormat/>
    <w:rsid w:val="003B7FFA"/>
    <w:pPr>
      <w:jc w:val="center"/>
    </w:pPr>
    <w:rPr>
      <w:rFonts w:ascii="黑体" w:eastAsia="黑体" w:hAnsi="Times New Roman" w:cs="Times New Roman"/>
      <w:kern w:val="0"/>
      <w:sz w:val="24"/>
      <w:szCs w:val="20"/>
    </w:rPr>
  </w:style>
  <w:style w:type="paragraph" w:customStyle="1" w:styleId="SWIEE1">
    <w:name w:val="样式 正文图标题[SWIEE] + 小四"/>
    <w:basedOn w:val="SWIEE"/>
    <w:rsid w:val="003B7FFA"/>
    <w:pPr>
      <w:ind w:left="568"/>
    </w:pPr>
    <w:rPr>
      <w:kern w:val="2"/>
      <w:sz w:val="24"/>
    </w:rPr>
  </w:style>
  <w:style w:type="character" w:customStyle="1" w:styleId="SWIEEChar0">
    <w:name w:val="正文表标题[SWIEE] Char"/>
    <w:link w:val="SWIEE0"/>
    <w:qFormat/>
    <w:rsid w:val="003B7FFA"/>
    <w:rPr>
      <w:rFonts w:ascii="黑体" w:eastAsia="黑体" w:hAnsi="Times New Roman" w:cs="Times New Roman"/>
      <w:kern w:val="0"/>
      <w:sz w:val="24"/>
      <w:szCs w:val="20"/>
    </w:rPr>
  </w:style>
  <w:style w:type="paragraph" w:customStyle="1" w:styleId="afc">
    <w:name w:val="正文一级小标题"/>
    <w:aliases w:val="英文正文,方案 图,正文段落1,段落样式,stc标题4,·ûºÅÁÐ±í,¡¤?o?¨¢D¡À¨ª,?¡è?o?¡§¡éD?¨¤¡§a,??¨¨?o??¡ì?¨¦D?¡§¡è?¡ìa,??¡§¡§?o???¨¬?¡§|D??¡ì?¨¨??¨¬a,?,List11,zw"/>
    <w:basedOn w:val="a"/>
    <w:next w:val="a9"/>
    <w:link w:val="Char0"/>
    <w:uiPriority w:val="34"/>
    <w:qFormat/>
    <w:rsid w:val="00F15D87"/>
    <w:pPr>
      <w:widowControl/>
      <w:ind w:firstLine="420"/>
    </w:pPr>
    <w:rPr>
      <w:rFonts w:ascii="Calibri" w:eastAsia="宋体" w:hAnsi="Calibri" w:cs="Times New Roman"/>
      <w:kern w:val="0"/>
      <w:lang w:val="x-none" w:eastAsia="x-none"/>
    </w:rPr>
  </w:style>
  <w:style w:type="character" w:customStyle="1" w:styleId="Char0">
    <w:name w:val="列出段落 Char"/>
    <w:link w:val="afc"/>
    <w:uiPriority w:val="34"/>
    <w:locked/>
    <w:rsid w:val="00AF51AC"/>
    <w:rPr>
      <w:rFonts w:ascii="Calibri" w:eastAsia="宋体" w:hAnsi="Calibri" w:cs="Times New Roman"/>
      <w:kern w:val="0"/>
      <w:lang w:val="x-none" w:eastAsia="x-none"/>
    </w:rPr>
  </w:style>
  <w:style w:type="paragraph" w:customStyle="1" w:styleId="Default">
    <w:name w:val="Default"/>
    <w:rsid w:val="00A12977"/>
    <w:pPr>
      <w:widowControl w:val="0"/>
      <w:autoSpaceDE w:val="0"/>
      <w:autoSpaceDN w:val="0"/>
      <w:adjustRightInd w:val="0"/>
    </w:pPr>
    <w:rPr>
      <w:rFonts w:ascii="宋体ā" w:eastAsia="宋体ā" w:cs="宋体ā"/>
      <w:color w:val="000000"/>
      <w:kern w:val="0"/>
      <w:sz w:val="24"/>
      <w:szCs w:val="24"/>
    </w:rPr>
  </w:style>
  <w:style w:type="paragraph" w:customStyle="1" w:styleId="41">
    <w:name w:val="段落4"/>
    <w:basedOn w:val="a"/>
    <w:next w:val="a9"/>
    <w:uiPriority w:val="34"/>
    <w:qFormat/>
    <w:rsid w:val="00C3219F"/>
    <w:pPr>
      <w:widowControl/>
      <w:ind w:firstLine="420"/>
    </w:pPr>
    <w:rPr>
      <w:rFonts w:ascii="Calibri" w:eastAsia="宋体" w:hAnsi="Calibri" w:cs="Times New Roman"/>
      <w:kern w:val="0"/>
      <w:lang w:val="x-none" w:eastAsia="x-none"/>
    </w:rPr>
  </w:style>
  <w:style w:type="character" w:customStyle="1" w:styleId="16">
    <w:name w:val="列表段落 字符1"/>
    <w:aliases w:val="列出段落 字符1,abcd 字符,正文一级小标题 字符,符号列表 字符1,段落4 字符,英文正文 字符,列出段落3 字符1,Z-列出段落 字符1,ZZ-列出段落 字符1,List 字符1,列出段落111 字符1,数字编号不加粗 字符1,带编号段落 字符1,插入表格 字符1,正文内容 字符1,lp1 字符1,List Paragraph1 字符1,（黄底红字） 字符1,方案 图 字符,正文段落1 字符,段落样式 字符,stc标题4 字符,·ûºÅÁÐ±í 字符,? 字符,图名 字符1"/>
    <w:uiPriority w:val="34"/>
    <w:qFormat/>
    <w:locked/>
    <w:rsid w:val="00D63FB6"/>
    <w:rPr>
      <w:rFonts w:ascii="Calibri" w:hAnsi="Calibri"/>
      <w:sz w:val="21"/>
      <w:szCs w:val="21"/>
      <w:lang w:val="x-none" w:eastAsia="x-none"/>
    </w:rPr>
  </w:style>
  <w:style w:type="paragraph" w:styleId="afd">
    <w:name w:val="Revision"/>
    <w:hidden/>
    <w:uiPriority w:val="99"/>
    <w:semiHidden/>
    <w:rsid w:val="004C7F74"/>
  </w:style>
  <w:style w:type="paragraph" w:customStyle="1" w:styleId="afe">
    <w:name w:val="封面表格文本"/>
    <w:rsid w:val="002E4461"/>
    <w:pPr>
      <w:autoSpaceDE w:val="0"/>
      <w:autoSpaceDN w:val="0"/>
      <w:adjustRightInd w:val="0"/>
      <w:jc w:val="center"/>
    </w:pPr>
    <w:rPr>
      <w:rFonts w:ascii="Arial" w:eastAsia="宋体" w:hAnsi="Arial" w:cs="Times New Roman"/>
      <w:b/>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472515">
      <w:bodyDiv w:val="1"/>
      <w:marLeft w:val="0"/>
      <w:marRight w:val="0"/>
      <w:marTop w:val="0"/>
      <w:marBottom w:val="0"/>
      <w:divBdr>
        <w:top w:val="none" w:sz="0" w:space="0" w:color="auto"/>
        <w:left w:val="none" w:sz="0" w:space="0" w:color="auto"/>
        <w:bottom w:val="none" w:sz="0" w:space="0" w:color="auto"/>
        <w:right w:val="none" w:sz="0" w:space="0" w:color="auto"/>
      </w:divBdr>
    </w:div>
    <w:div w:id="193615372">
      <w:bodyDiv w:val="1"/>
      <w:marLeft w:val="0"/>
      <w:marRight w:val="0"/>
      <w:marTop w:val="0"/>
      <w:marBottom w:val="0"/>
      <w:divBdr>
        <w:top w:val="none" w:sz="0" w:space="0" w:color="auto"/>
        <w:left w:val="none" w:sz="0" w:space="0" w:color="auto"/>
        <w:bottom w:val="none" w:sz="0" w:space="0" w:color="auto"/>
        <w:right w:val="none" w:sz="0" w:space="0" w:color="auto"/>
      </w:divBdr>
    </w:div>
    <w:div w:id="728504849">
      <w:bodyDiv w:val="1"/>
      <w:marLeft w:val="0"/>
      <w:marRight w:val="0"/>
      <w:marTop w:val="0"/>
      <w:marBottom w:val="0"/>
      <w:divBdr>
        <w:top w:val="none" w:sz="0" w:space="0" w:color="auto"/>
        <w:left w:val="none" w:sz="0" w:space="0" w:color="auto"/>
        <w:bottom w:val="none" w:sz="0" w:space="0" w:color="auto"/>
        <w:right w:val="none" w:sz="0" w:space="0" w:color="auto"/>
      </w:divBdr>
    </w:div>
    <w:div w:id="729812805">
      <w:bodyDiv w:val="1"/>
      <w:marLeft w:val="0"/>
      <w:marRight w:val="0"/>
      <w:marTop w:val="0"/>
      <w:marBottom w:val="0"/>
      <w:divBdr>
        <w:top w:val="none" w:sz="0" w:space="0" w:color="auto"/>
        <w:left w:val="none" w:sz="0" w:space="0" w:color="auto"/>
        <w:bottom w:val="none" w:sz="0" w:space="0" w:color="auto"/>
        <w:right w:val="none" w:sz="0" w:space="0" w:color="auto"/>
      </w:divBdr>
    </w:div>
    <w:div w:id="951474540">
      <w:bodyDiv w:val="1"/>
      <w:marLeft w:val="0"/>
      <w:marRight w:val="0"/>
      <w:marTop w:val="0"/>
      <w:marBottom w:val="0"/>
      <w:divBdr>
        <w:top w:val="none" w:sz="0" w:space="0" w:color="auto"/>
        <w:left w:val="none" w:sz="0" w:space="0" w:color="auto"/>
        <w:bottom w:val="none" w:sz="0" w:space="0" w:color="auto"/>
        <w:right w:val="none" w:sz="0" w:space="0" w:color="auto"/>
      </w:divBdr>
    </w:div>
    <w:div w:id="1113942361">
      <w:bodyDiv w:val="1"/>
      <w:marLeft w:val="0"/>
      <w:marRight w:val="0"/>
      <w:marTop w:val="0"/>
      <w:marBottom w:val="0"/>
      <w:divBdr>
        <w:top w:val="none" w:sz="0" w:space="0" w:color="auto"/>
        <w:left w:val="none" w:sz="0" w:space="0" w:color="auto"/>
        <w:bottom w:val="none" w:sz="0" w:space="0" w:color="auto"/>
        <w:right w:val="none" w:sz="0" w:space="0" w:color="auto"/>
      </w:divBdr>
    </w:div>
    <w:div w:id="1190141243">
      <w:bodyDiv w:val="1"/>
      <w:marLeft w:val="0"/>
      <w:marRight w:val="0"/>
      <w:marTop w:val="0"/>
      <w:marBottom w:val="0"/>
      <w:divBdr>
        <w:top w:val="none" w:sz="0" w:space="0" w:color="auto"/>
        <w:left w:val="none" w:sz="0" w:space="0" w:color="auto"/>
        <w:bottom w:val="none" w:sz="0" w:space="0" w:color="auto"/>
        <w:right w:val="none" w:sz="0" w:space="0" w:color="auto"/>
      </w:divBdr>
    </w:div>
    <w:div w:id="1474054383">
      <w:bodyDiv w:val="1"/>
      <w:marLeft w:val="0"/>
      <w:marRight w:val="0"/>
      <w:marTop w:val="0"/>
      <w:marBottom w:val="0"/>
      <w:divBdr>
        <w:top w:val="none" w:sz="0" w:space="0" w:color="auto"/>
        <w:left w:val="none" w:sz="0" w:space="0" w:color="auto"/>
        <w:bottom w:val="none" w:sz="0" w:space="0" w:color="auto"/>
        <w:right w:val="none" w:sz="0" w:space="0" w:color="auto"/>
      </w:divBdr>
    </w:div>
    <w:div w:id="1739791047">
      <w:bodyDiv w:val="1"/>
      <w:marLeft w:val="0"/>
      <w:marRight w:val="0"/>
      <w:marTop w:val="0"/>
      <w:marBottom w:val="0"/>
      <w:divBdr>
        <w:top w:val="none" w:sz="0" w:space="0" w:color="auto"/>
        <w:left w:val="none" w:sz="0" w:space="0" w:color="auto"/>
        <w:bottom w:val="none" w:sz="0" w:space="0" w:color="auto"/>
        <w:right w:val="none" w:sz="0" w:space="0" w:color="auto"/>
      </w:divBdr>
    </w:div>
    <w:div w:id="1816023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63D6C1-5E9E-44E5-9E2F-4B9BB0E11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6</TotalTime>
  <Pages>10</Pages>
  <Words>485</Words>
  <Characters>2770</Characters>
  <Application>Microsoft Office Word</Application>
  <DocSecurity>0</DocSecurity>
  <Lines>23</Lines>
  <Paragraphs>6</Paragraphs>
  <ScaleCrop>false</ScaleCrop>
  <Company/>
  <LinksUpToDate>false</LinksUpToDate>
  <CharactersWithSpaces>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陈安东</cp:lastModifiedBy>
  <cp:revision>426</cp:revision>
  <cp:lastPrinted>2019-03-16T08:59:00Z</cp:lastPrinted>
  <dcterms:created xsi:type="dcterms:W3CDTF">2022-08-05T07:58:00Z</dcterms:created>
  <dcterms:modified xsi:type="dcterms:W3CDTF">2023-08-30T08:04:00Z</dcterms:modified>
</cp:coreProperties>
</file>